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rsidP="003233AA">
      <w:pPr>
        <w:ind w:firstLineChars="0" w:firstLine="0"/>
        <w:jc w:val="center"/>
        <w:outlineLvl w:val="2"/>
        <w:rPr>
          <w:rFonts w:eastAsia="华文彩云"/>
          <w:bCs/>
          <w:sz w:val="44"/>
          <w:szCs w:val="44"/>
        </w:rPr>
      </w:pPr>
      <w:r w:rsidRPr="003233AA">
        <w:rPr>
          <w:rFonts w:ascii="楷体_GB2312" w:eastAsia="楷体_GB2312" w:hAnsi="楷体" w:hint="eastAsia"/>
          <w:noProof/>
          <w:sz w:val="96"/>
          <w:szCs w:val="96"/>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063FE7E9" w14:textId="47E9D9BE" w:rsidR="0013207C" w:rsidRPr="003233AA" w:rsidRDefault="006D21F2" w:rsidP="003233AA">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sidR="003233AA">
        <w:rPr>
          <w:noProof/>
        </w:rPr>
        <w:drawing>
          <wp:inline distT="0" distB="0" distL="0" distR="0" wp14:anchorId="483D9E12" wp14:editId="28852B92">
            <wp:extent cx="3597275" cy="336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7275" cy="336550"/>
                    </a:xfrm>
                    <a:prstGeom prst="rect">
                      <a:avLst/>
                    </a:prstGeom>
                    <a:noFill/>
                    <a:ln>
                      <a:noFill/>
                    </a:ln>
                  </pic:spPr>
                </pic:pic>
              </a:graphicData>
            </a:graphic>
          </wp:inline>
        </w:drawing>
      </w:r>
    </w:p>
    <w:p w14:paraId="5CB0885F" w14:textId="77777777" w:rsidR="0013207C" w:rsidRPr="003233AA" w:rsidRDefault="006D21F2">
      <w:pPr>
        <w:ind w:firstLineChars="0" w:firstLine="0"/>
        <w:jc w:val="center"/>
        <w:rPr>
          <w:rFonts w:ascii="黑体" w:eastAsia="黑体"/>
          <w:b/>
          <w:bCs/>
          <w:spacing w:val="-26"/>
          <w:sz w:val="72"/>
          <w:szCs w:val="72"/>
        </w:rPr>
      </w:pPr>
      <w:r w:rsidRPr="003233AA">
        <w:rPr>
          <w:rFonts w:ascii="黑体" w:eastAsia="黑体" w:hint="eastAsia"/>
          <w:b/>
          <w:bCs/>
          <w:sz w:val="72"/>
          <w:szCs w:val="72"/>
        </w:rPr>
        <w:t xml:space="preserve">毕 业 论 </w:t>
      </w:r>
      <w:r w:rsidRPr="003233AA">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39591EC"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3233AA">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sidR="003233AA">
        <w:rPr>
          <w:rFonts w:ascii="楷体_GB2312" w:eastAsia="楷体_GB2312" w:hAnsi="楷体" w:hint="eastAsia"/>
          <w:bCs/>
          <w:sz w:val="36"/>
          <w:szCs w:val="36"/>
          <w:u w:val="single"/>
        </w:rPr>
        <w:t>云</w:t>
      </w:r>
      <w:r w:rsidR="004E091B">
        <w:rPr>
          <w:rFonts w:ascii="楷体_GB2312" w:eastAsia="楷体_GB2312" w:hAnsi="楷体" w:hint="eastAsia"/>
          <w:bCs/>
          <w:sz w:val="36"/>
          <w:szCs w:val="36"/>
          <w:u w:val="single"/>
        </w:rPr>
        <w:t xml:space="preserve">收藏的设计与实现 </w:t>
      </w:r>
      <w:r w:rsidR="004E091B">
        <w:rPr>
          <w:rFonts w:ascii="楷体_GB2312" w:eastAsia="楷体_GB2312" w:hAnsi="楷体"/>
          <w:bCs/>
          <w:sz w:val="36"/>
          <w:szCs w:val="36"/>
          <w:u w:val="single"/>
        </w:rPr>
        <w:t xml:space="preserve">      </w:t>
      </w:r>
      <w:r w:rsidR="003233AA">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8E8E41B"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009CFDF2"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2DABE701"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w:t>
      </w:r>
      <w:r w:rsidR="00BA63D1">
        <w:rPr>
          <w:rFonts w:ascii="楷体" w:eastAsia="楷体" w:hAnsi="楷体"/>
          <w:bCs/>
          <w:sz w:val="36"/>
          <w:szCs w:val="36"/>
          <w:u w:val="single"/>
        </w:rPr>
        <w:t>3</w:t>
      </w:r>
      <w:r w:rsidR="009C2D58">
        <w:rPr>
          <w:rFonts w:ascii="楷体" w:eastAsia="楷体" w:hAnsi="楷体"/>
          <w:bCs/>
          <w:sz w:val="36"/>
          <w:szCs w:val="36"/>
          <w:u w:val="single"/>
        </w:rPr>
        <w:t>6</w:t>
      </w:r>
      <w:bookmarkStart w:id="0" w:name="_GoBack"/>
      <w:bookmarkEnd w:id="0"/>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32C93FE0"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w:t>
      </w:r>
      <w:r w:rsidR="004727BB">
        <w:rPr>
          <w:rFonts w:ascii="楷体_GB2312" w:eastAsia="楷体_GB2312" w:hAnsi="楷体" w:hint="eastAsia"/>
          <w:sz w:val="44"/>
          <w:szCs w:val="44"/>
        </w:rPr>
        <w:t>二</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1"/>
          <w:headerReference w:type="default" r:id="rId12"/>
          <w:footerReference w:type="even" r:id="rId13"/>
          <w:footerReference w:type="default" r:id="rId14"/>
          <w:headerReference w:type="first" r:id="rId15"/>
          <w:footerReference w:type="first" r:id="rId16"/>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1" w:name="_Toc27346119"/>
      <w:r>
        <w:rPr>
          <w:rFonts w:ascii="黑体" w:eastAsia="黑体" w:hAnsi="黑体" w:hint="eastAsia"/>
        </w:rPr>
        <w:lastRenderedPageBreak/>
        <w:t>摘  要</w:t>
      </w:r>
      <w:bookmarkEnd w:id="1"/>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5F53A9BF"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连接复制、浏览记录，以及用户的登录、注册、资料编辑、关注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2"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2"/>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3" w:name="_Toc27346120"/>
      <w:r>
        <w:lastRenderedPageBreak/>
        <w:t>Abstract</w:t>
      </w:r>
      <w:bookmarkEnd w:id="3"/>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5A1A94D6"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68BC8E42" w:rsidR="0013207C" w:rsidRPr="00136D61" w:rsidRDefault="006D21F2" w:rsidP="00136D61">
      <w:pPr>
        <w:ind w:firstLineChars="0" w:firstLine="420"/>
      </w:pPr>
      <w:r>
        <w:rPr>
          <w:b/>
          <w:bCs/>
        </w:rPr>
        <w:t>Key</w:t>
      </w:r>
      <w:r w:rsidR="003233AA">
        <w:rPr>
          <w:b/>
          <w:bCs/>
        </w:rPr>
        <w:t xml:space="preserve"> </w:t>
      </w:r>
      <w:r>
        <w:rPr>
          <w:b/>
          <w:bCs/>
        </w:rPr>
        <w:t>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4" w:name="_Toc470810957"/>
      <w:bookmarkStart w:id="5" w:name="_Toc27129869"/>
      <w:bookmarkStart w:id="6" w:name="_Toc27130085"/>
      <w:bookmarkStart w:id="7" w:name="_Toc27170810"/>
      <w:bookmarkStart w:id="8" w:name="_Toc27346121"/>
      <w:r>
        <w:rPr>
          <w:rFonts w:hint="eastAsia"/>
        </w:rPr>
        <w:lastRenderedPageBreak/>
        <w:t>目  录</w:t>
      </w:r>
      <w:bookmarkEnd w:id="4"/>
      <w:bookmarkEnd w:id="5"/>
      <w:bookmarkEnd w:id="6"/>
      <w:bookmarkEnd w:id="7"/>
      <w:bookmarkEnd w:id="8"/>
    </w:p>
    <w:p w14:paraId="5F4D04FA" w14:textId="3A284AA0" w:rsidR="00381F06"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346119" w:history="1">
        <w:r w:rsidR="00381F06" w:rsidRPr="00F5133A">
          <w:rPr>
            <w:rStyle w:val="af9"/>
            <w:noProof/>
          </w:rPr>
          <w:t>摘  要</w:t>
        </w:r>
        <w:r w:rsidR="00381F06">
          <w:rPr>
            <w:noProof/>
            <w:webHidden/>
          </w:rPr>
          <w:tab/>
        </w:r>
        <w:r w:rsidR="00381F06">
          <w:rPr>
            <w:noProof/>
            <w:webHidden/>
          </w:rPr>
          <w:fldChar w:fldCharType="begin"/>
        </w:r>
        <w:r w:rsidR="00381F06">
          <w:rPr>
            <w:noProof/>
            <w:webHidden/>
          </w:rPr>
          <w:instrText xml:space="preserve"> PAGEREF _Toc27346119 \h </w:instrText>
        </w:r>
        <w:r w:rsidR="00381F06">
          <w:rPr>
            <w:noProof/>
            <w:webHidden/>
          </w:rPr>
        </w:r>
        <w:r w:rsidR="00381F06">
          <w:rPr>
            <w:noProof/>
            <w:webHidden/>
          </w:rPr>
          <w:fldChar w:fldCharType="separate"/>
        </w:r>
        <w:r w:rsidR="00736AF2">
          <w:rPr>
            <w:noProof/>
            <w:webHidden/>
          </w:rPr>
          <w:t>I</w:t>
        </w:r>
        <w:r w:rsidR="00381F06">
          <w:rPr>
            <w:noProof/>
            <w:webHidden/>
          </w:rPr>
          <w:fldChar w:fldCharType="end"/>
        </w:r>
      </w:hyperlink>
    </w:p>
    <w:p w14:paraId="28C4CFAD" w14:textId="26925CCC" w:rsidR="00381F06" w:rsidRDefault="00863D4F">
      <w:pPr>
        <w:pStyle w:val="TOC1"/>
        <w:tabs>
          <w:tab w:val="right" w:leader="dot" w:pos="8720"/>
        </w:tabs>
        <w:rPr>
          <w:rFonts w:asciiTheme="minorHAnsi" w:eastAsiaTheme="minorEastAsia" w:hAnsiTheme="minorHAnsi" w:cstheme="minorBidi"/>
          <w:b w:val="0"/>
          <w:noProof/>
          <w:sz w:val="21"/>
          <w:szCs w:val="22"/>
        </w:rPr>
      </w:pPr>
      <w:hyperlink w:anchor="_Toc27346120" w:history="1">
        <w:r w:rsidR="00381F06" w:rsidRPr="00F5133A">
          <w:rPr>
            <w:rStyle w:val="af9"/>
            <w:noProof/>
          </w:rPr>
          <w:t>Abstract</w:t>
        </w:r>
        <w:r w:rsidR="00381F06">
          <w:rPr>
            <w:noProof/>
            <w:webHidden/>
          </w:rPr>
          <w:tab/>
        </w:r>
        <w:r w:rsidR="00381F06">
          <w:rPr>
            <w:noProof/>
            <w:webHidden/>
          </w:rPr>
          <w:fldChar w:fldCharType="begin"/>
        </w:r>
        <w:r w:rsidR="00381F06">
          <w:rPr>
            <w:noProof/>
            <w:webHidden/>
          </w:rPr>
          <w:instrText xml:space="preserve"> PAGEREF _Toc27346120 \h </w:instrText>
        </w:r>
        <w:r w:rsidR="00381F06">
          <w:rPr>
            <w:noProof/>
            <w:webHidden/>
          </w:rPr>
        </w:r>
        <w:r w:rsidR="00381F06">
          <w:rPr>
            <w:noProof/>
            <w:webHidden/>
          </w:rPr>
          <w:fldChar w:fldCharType="separate"/>
        </w:r>
        <w:r w:rsidR="00736AF2">
          <w:rPr>
            <w:noProof/>
            <w:webHidden/>
          </w:rPr>
          <w:t>II</w:t>
        </w:r>
        <w:r w:rsidR="00381F06">
          <w:rPr>
            <w:noProof/>
            <w:webHidden/>
          </w:rPr>
          <w:fldChar w:fldCharType="end"/>
        </w:r>
      </w:hyperlink>
    </w:p>
    <w:p w14:paraId="7709887D" w14:textId="61EB42D9" w:rsidR="00381F06" w:rsidRDefault="00863D4F">
      <w:pPr>
        <w:pStyle w:val="TOC1"/>
        <w:tabs>
          <w:tab w:val="right" w:leader="dot" w:pos="8720"/>
        </w:tabs>
        <w:rPr>
          <w:rFonts w:asciiTheme="minorHAnsi" w:eastAsiaTheme="minorEastAsia" w:hAnsiTheme="minorHAnsi" w:cstheme="minorBidi"/>
          <w:b w:val="0"/>
          <w:noProof/>
          <w:sz w:val="21"/>
          <w:szCs w:val="22"/>
        </w:rPr>
      </w:pPr>
      <w:hyperlink w:anchor="_Toc27346122" w:history="1">
        <w:r w:rsidR="00381F06" w:rsidRPr="00F5133A">
          <w:rPr>
            <w:rStyle w:val="af9"/>
            <w:noProof/>
          </w:rPr>
          <w:t>1  绪论</w:t>
        </w:r>
      </w:hyperlink>
    </w:p>
    <w:p w14:paraId="43C628B5" w14:textId="7B22735F"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23" w:history="1">
        <w:r w:rsidR="00381F06" w:rsidRPr="00F5133A">
          <w:rPr>
            <w:rStyle w:val="af9"/>
            <w:noProof/>
          </w:rPr>
          <w:t>1.1 研究背景</w:t>
        </w:r>
        <w:r w:rsidR="00381F06">
          <w:rPr>
            <w:noProof/>
            <w:webHidden/>
          </w:rPr>
          <w:tab/>
        </w:r>
        <w:r w:rsidR="00CA6202" w:rsidRPr="00CA6202">
          <w:rPr>
            <w:rFonts w:hint="eastAsia"/>
            <w:noProof/>
            <w:webHidden/>
          </w:rPr>
          <w:t>(</w:t>
        </w:r>
        <w:r w:rsidR="001F6AAE">
          <w:rPr>
            <w:noProof/>
            <w:webHidden/>
          </w:rPr>
          <w:t>1</w:t>
        </w:r>
        <w:r w:rsidR="00CA6202" w:rsidRPr="00CA6202">
          <w:rPr>
            <w:rFonts w:hint="eastAsia"/>
            <w:noProof/>
            <w:webHidden/>
          </w:rPr>
          <w:t>)</w:t>
        </w:r>
      </w:hyperlink>
    </w:p>
    <w:p w14:paraId="241486FD" w14:textId="713DAD2B"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24" w:history="1">
        <w:r w:rsidR="00381F06" w:rsidRPr="00F5133A">
          <w:rPr>
            <w:rStyle w:val="af9"/>
            <w:noProof/>
          </w:rPr>
          <w:t>1.2 研究目的</w:t>
        </w:r>
        <w:r w:rsidR="00381F06">
          <w:rPr>
            <w:noProof/>
            <w:webHidden/>
          </w:rPr>
          <w:tab/>
        </w:r>
        <w:r w:rsidR="00CA6202" w:rsidRPr="00CA6202">
          <w:rPr>
            <w:rFonts w:hint="eastAsia"/>
            <w:noProof/>
            <w:webHidden/>
          </w:rPr>
          <w:t>(</w:t>
        </w:r>
        <w:r w:rsidR="00CA6202">
          <w:rPr>
            <w:noProof/>
            <w:webHidden/>
          </w:rPr>
          <w:t>2</w:t>
        </w:r>
        <w:r w:rsidR="00CA6202" w:rsidRPr="00CA6202">
          <w:rPr>
            <w:rFonts w:hint="eastAsia"/>
            <w:noProof/>
            <w:webHidden/>
          </w:rPr>
          <w:t>)</w:t>
        </w:r>
      </w:hyperlink>
    </w:p>
    <w:p w14:paraId="428B6C94" w14:textId="3831F6C8"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25" w:history="1">
        <w:r w:rsidR="00381F06" w:rsidRPr="00F5133A">
          <w:rPr>
            <w:rStyle w:val="af9"/>
            <w:noProof/>
          </w:rPr>
          <w:t>1.3 研究内容</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79D14D58" w14:textId="32A368CF"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26" w:history="1">
        <w:r w:rsidR="00381F06" w:rsidRPr="00F5133A">
          <w:rPr>
            <w:rStyle w:val="af9"/>
            <w:noProof/>
          </w:rPr>
          <w:t>1.4 论文结构</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6D91122A" w14:textId="73FC6DA7"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27" w:history="1">
        <w:r w:rsidR="00381F06" w:rsidRPr="00F5133A">
          <w:rPr>
            <w:rStyle w:val="af9"/>
            <w:noProof/>
          </w:rPr>
          <w:t>1.5 本章小结</w:t>
        </w:r>
        <w:r w:rsidR="00381F06">
          <w:rPr>
            <w:noProof/>
            <w:webHidden/>
          </w:rPr>
          <w:tab/>
        </w:r>
        <w:r w:rsidR="00CA6202" w:rsidRPr="00CA6202">
          <w:rPr>
            <w:rFonts w:hint="eastAsia"/>
            <w:noProof/>
            <w:webHidden/>
          </w:rPr>
          <w:t>(</w:t>
        </w:r>
        <w:r w:rsidR="00CA6202">
          <w:rPr>
            <w:noProof/>
            <w:webHidden/>
          </w:rPr>
          <w:t>4</w:t>
        </w:r>
        <w:r w:rsidR="00CA6202" w:rsidRPr="00CA6202">
          <w:rPr>
            <w:rFonts w:hint="eastAsia"/>
            <w:noProof/>
            <w:webHidden/>
          </w:rPr>
          <w:t>)</w:t>
        </w:r>
      </w:hyperlink>
    </w:p>
    <w:p w14:paraId="7172D65B" w14:textId="07C13C3E" w:rsidR="00381F06" w:rsidRDefault="00863D4F">
      <w:pPr>
        <w:pStyle w:val="TOC1"/>
        <w:tabs>
          <w:tab w:val="right" w:leader="dot" w:pos="8720"/>
        </w:tabs>
        <w:rPr>
          <w:rFonts w:asciiTheme="minorHAnsi" w:eastAsiaTheme="minorEastAsia" w:hAnsiTheme="minorHAnsi" w:cstheme="minorBidi"/>
          <w:b w:val="0"/>
          <w:noProof/>
          <w:sz w:val="21"/>
          <w:szCs w:val="22"/>
        </w:rPr>
      </w:pPr>
      <w:hyperlink w:anchor="_Toc27346128" w:history="1">
        <w:r w:rsidR="00381F06" w:rsidRPr="00F5133A">
          <w:rPr>
            <w:rStyle w:val="af9"/>
            <w:noProof/>
            <w:kern w:val="0"/>
          </w:rPr>
          <w:t>2  系统分析</w:t>
        </w:r>
      </w:hyperlink>
    </w:p>
    <w:p w14:paraId="5D966010" w14:textId="53B77B26"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29" w:history="1">
        <w:r w:rsidR="00381F06" w:rsidRPr="00F5133A">
          <w:rPr>
            <w:rStyle w:val="af9"/>
            <w:noProof/>
          </w:rPr>
          <w:t>2.1 需求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6CF01B27" w14:textId="47F050F8"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30" w:history="1">
        <w:r w:rsidR="00381F06" w:rsidRPr="00F5133A">
          <w:rPr>
            <w:rStyle w:val="af9"/>
            <w:noProof/>
          </w:rPr>
          <w:t>2.2 可行性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524EA319" w14:textId="29628DAC"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31" w:history="1">
        <w:r w:rsidR="00381F06" w:rsidRPr="00F5133A">
          <w:rPr>
            <w:rStyle w:val="af9"/>
            <w:noProof/>
          </w:rPr>
          <w:t>2.3 系统功能分析</w:t>
        </w:r>
        <w:r w:rsidR="00381F06">
          <w:rPr>
            <w:noProof/>
            <w:webHidden/>
          </w:rPr>
          <w:tab/>
        </w:r>
        <w:r w:rsidR="00CA6202" w:rsidRPr="00CA6202">
          <w:rPr>
            <w:rFonts w:hint="eastAsia"/>
            <w:noProof/>
            <w:webHidden/>
          </w:rPr>
          <w:t>(</w:t>
        </w:r>
        <w:r w:rsidR="00CA6202">
          <w:rPr>
            <w:noProof/>
            <w:webHidden/>
          </w:rPr>
          <w:t>6</w:t>
        </w:r>
        <w:r w:rsidR="00CA6202" w:rsidRPr="00CA6202">
          <w:rPr>
            <w:rFonts w:hint="eastAsia"/>
            <w:noProof/>
            <w:webHidden/>
          </w:rPr>
          <w:t>)</w:t>
        </w:r>
      </w:hyperlink>
    </w:p>
    <w:p w14:paraId="2DD3E0B5" w14:textId="34711BE6"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32" w:history="1">
        <w:r w:rsidR="00381F06" w:rsidRPr="00F5133A">
          <w:rPr>
            <w:rStyle w:val="af9"/>
            <w:noProof/>
          </w:rPr>
          <w:t>2.4 数据库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34604570" w14:textId="7AE5F02E"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33" w:history="1">
        <w:r w:rsidR="00381F06" w:rsidRPr="00F5133A">
          <w:rPr>
            <w:rStyle w:val="af9"/>
            <w:noProof/>
          </w:rPr>
          <w:t>2.5 技术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6C54B0AD" w14:textId="66619266"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34" w:history="1">
        <w:r w:rsidR="00381F06" w:rsidRPr="00F5133A">
          <w:rPr>
            <w:rStyle w:val="af9"/>
            <w:noProof/>
          </w:rPr>
          <w:t>2.6 开发环境分析</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080AD8A2" w14:textId="7DDB7C33"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35" w:history="1">
        <w:r w:rsidR="00381F06" w:rsidRPr="00F5133A">
          <w:rPr>
            <w:rStyle w:val="af9"/>
            <w:noProof/>
          </w:rPr>
          <w:t>2.7 本章小结</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23257507" w14:textId="3C519630" w:rsidR="00381F06" w:rsidRDefault="00863D4F">
      <w:pPr>
        <w:pStyle w:val="TOC1"/>
        <w:tabs>
          <w:tab w:val="right" w:leader="dot" w:pos="8720"/>
        </w:tabs>
        <w:rPr>
          <w:rFonts w:asciiTheme="minorHAnsi" w:eastAsiaTheme="minorEastAsia" w:hAnsiTheme="minorHAnsi" w:cstheme="minorBidi"/>
          <w:b w:val="0"/>
          <w:noProof/>
          <w:sz w:val="21"/>
          <w:szCs w:val="22"/>
        </w:rPr>
      </w:pPr>
      <w:hyperlink w:anchor="_Toc27346136" w:history="1">
        <w:r w:rsidR="00381F06" w:rsidRPr="00F5133A">
          <w:rPr>
            <w:rStyle w:val="af9"/>
            <w:bCs/>
            <w:noProof/>
            <w:kern w:val="0"/>
          </w:rPr>
          <w:t>3  系统设计</w:t>
        </w:r>
      </w:hyperlink>
    </w:p>
    <w:p w14:paraId="6F074D87" w14:textId="6305FA7D"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37" w:history="1">
        <w:r w:rsidR="00381F06" w:rsidRPr="00F5133A">
          <w:rPr>
            <w:rStyle w:val="af9"/>
            <w:noProof/>
          </w:rPr>
          <w:t>3.1 系统总体设计</w:t>
        </w:r>
        <w:r w:rsidR="00381F06">
          <w:rPr>
            <w:noProof/>
            <w:webHidden/>
          </w:rPr>
          <w:tab/>
        </w:r>
        <w:r w:rsidR="00CA6202" w:rsidRPr="00CA6202">
          <w:rPr>
            <w:rFonts w:hint="eastAsia"/>
            <w:noProof/>
            <w:webHidden/>
          </w:rPr>
          <w:t>(</w:t>
        </w:r>
        <w:r w:rsidR="001F6AAE">
          <w:rPr>
            <w:noProof/>
            <w:webHidden/>
          </w:rPr>
          <w:t>1</w:t>
        </w:r>
        <w:r w:rsidR="00CA6202">
          <w:rPr>
            <w:noProof/>
            <w:webHidden/>
          </w:rPr>
          <w:t>1</w:t>
        </w:r>
        <w:r w:rsidR="00CA6202" w:rsidRPr="00CA6202">
          <w:rPr>
            <w:rFonts w:hint="eastAsia"/>
            <w:noProof/>
            <w:webHidden/>
          </w:rPr>
          <w:t>)</w:t>
        </w:r>
      </w:hyperlink>
    </w:p>
    <w:p w14:paraId="063638E5" w14:textId="562A25D3"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38" w:history="1">
        <w:r w:rsidR="00381F06" w:rsidRPr="00F5133A">
          <w:rPr>
            <w:rStyle w:val="af9"/>
            <w:noProof/>
          </w:rPr>
          <w:t>3.2 系统详细设计</w:t>
        </w:r>
        <w:r w:rsidR="00381F06">
          <w:rPr>
            <w:noProof/>
            <w:webHidden/>
          </w:rPr>
          <w:tab/>
        </w:r>
        <w:r w:rsidR="00CA6202" w:rsidRPr="00CA6202">
          <w:rPr>
            <w:rFonts w:hint="eastAsia"/>
            <w:noProof/>
            <w:webHidden/>
          </w:rPr>
          <w:t>(</w:t>
        </w:r>
        <w:r w:rsidR="001F6AAE">
          <w:rPr>
            <w:noProof/>
            <w:webHidden/>
          </w:rPr>
          <w:t>1</w:t>
        </w:r>
        <w:r w:rsidR="00CA6202">
          <w:rPr>
            <w:noProof/>
            <w:webHidden/>
          </w:rPr>
          <w:t>3</w:t>
        </w:r>
        <w:r w:rsidR="00CA6202" w:rsidRPr="00CA6202">
          <w:rPr>
            <w:rFonts w:hint="eastAsia"/>
            <w:noProof/>
            <w:webHidden/>
          </w:rPr>
          <w:t>)</w:t>
        </w:r>
      </w:hyperlink>
    </w:p>
    <w:p w14:paraId="69315E9D" w14:textId="751D45D2"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39" w:history="1">
        <w:r w:rsidR="00381F06" w:rsidRPr="00F5133A">
          <w:rPr>
            <w:rStyle w:val="af9"/>
            <w:noProof/>
          </w:rPr>
          <w:t>3.3 系统数据库设计</w:t>
        </w:r>
        <w:r w:rsidR="00381F06">
          <w:rPr>
            <w:noProof/>
            <w:webHidden/>
          </w:rPr>
          <w:tab/>
        </w:r>
        <w:r w:rsidR="00CA6202" w:rsidRPr="00CA6202">
          <w:rPr>
            <w:rFonts w:hint="eastAsia"/>
            <w:noProof/>
            <w:webHidden/>
          </w:rPr>
          <w:t>(</w:t>
        </w:r>
        <w:r w:rsidR="001F6AAE">
          <w:rPr>
            <w:noProof/>
            <w:webHidden/>
          </w:rPr>
          <w:t>1</w:t>
        </w:r>
        <w:r w:rsidR="00CA6202">
          <w:rPr>
            <w:noProof/>
            <w:webHidden/>
          </w:rPr>
          <w:t>4</w:t>
        </w:r>
        <w:r w:rsidR="00CA6202" w:rsidRPr="00CA6202">
          <w:rPr>
            <w:rFonts w:hint="eastAsia"/>
            <w:noProof/>
            <w:webHidden/>
          </w:rPr>
          <w:t>)</w:t>
        </w:r>
      </w:hyperlink>
    </w:p>
    <w:p w14:paraId="26079A6F" w14:textId="14B80FF0"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40" w:history="1">
        <w:r w:rsidR="00381F06" w:rsidRPr="00F5133A">
          <w:rPr>
            <w:rStyle w:val="af9"/>
            <w:noProof/>
          </w:rPr>
          <w:t>3.4 用户界面设计</w:t>
        </w:r>
        <w:r w:rsidR="00381F06">
          <w:rPr>
            <w:noProof/>
            <w:webHidden/>
          </w:rPr>
          <w:tab/>
        </w:r>
        <w:r w:rsidR="00CA6202" w:rsidRPr="00CA6202">
          <w:rPr>
            <w:rFonts w:hint="eastAsia"/>
            <w:noProof/>
            <w:webHidden/>
          </w:rPr>
          <w:t>(</w:t>
        </w:r>
        <w:r w:rsidR="00CA6202">
          <w:rPr>
            <w:noProof/>
            <w:webHidden/>
          </w:rPr>
          <w:t>20</w:t>
        </w:r>
        <w:r w:rsidR="00CA6202" w:rsidRPr="00CA6202">
          <w:rPr>
            <w:rFonts w:hint="eastAsia"/>
            <w:noProof/>
            <w:webHidden/>
          </w:rPr>
          <w:t>)</w:t>
        </w:r>
      </w:hyperlink>
    </w:p>
    <w:p w14:paraId="0CBC4F4C" w14:textId="23C74223"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41" w:history="1">
        <w:r w:rsidR="00381F06" w:rsidRPr="00F5133A">
          <w:rPr>
            <w:rStyle w:val="af9"/>
            <w:noProof/>
          </w:rPr>
          <w:t>3.5 本章小结</w:t>
        </w:r>
        <w:r w:rsidR="00381F06">
          <w:rPr>
            <w:noProof/>
            <w:webHidden/>
          </w:rPr>
          <w:tab/>
        </w:r>
        <w:r w:rsidR="00CA6202" w:rsidRPr="00CA6202">
          <w:rPr>
            <w:rFonts w:hint="eastAsia"/>
            <w:noProof/>
            <w:webHidden/>
          </w:rPr>
          <w:t>(</w:t>
        </w:r>
        <w:r w:rsidR="00CA6202">
          <w:rPr>
            <w:noProof/>
            <w:webHidden/>
          </w:rPr>
          <w:t>24</w:t>
        </w:r>
        <w:r w:rsidR="00CA6202" w:rsidRPr="00CA6202">
          <w:rPr>
            <w:rFonts w:hint="eastAsia"/>
            <w:noProof/>
            <w:webHidden/>
          </w:rPr>
          <w:t>)</w:t>
        </w:r>
      </w:hyperlink>
    </w:p>
    <w:p w14:paraId="2F3AC837" w14:textId="6661BA70" w:rsidR="00381F06" w:rsidRDefault="00863D4F">
      <w:pPr>
        <w:pStyle w:val="TOC1"/>
        <w:tabs>
          <w:tab w:val="right" w:leader="dot" w:pos="8720"/>
        </w:tabs>
        <w:rPr>
          <w:rFonts w:asciiTheme="minorHAnsi" w:eastAsiaTheme="minorEastAsia" w:hAnsiTheme="minorHAnsi" w:cstheme="minorBidi"/>
          <w:b w:val="0"/>
          <w:noProof/>
          <w:sz w:val="21"/>
          <w:szCs w:val="22"/>
        </w:rPr>
      </w:pPr>
      <w:hyperlink w:anchor="_Toc27346142" w:history="1">
        <w:r w:rsidR="00381F06" w:rsidRPr="00F5133A">
          <w:rPr>
            <w:rStyle w:val="af9"/>
            <w:noProof/>
            <w:kern w:val="0"/>
          </w:rPr>
          <w:t>4  系统实现</w:t>
        </w:r>
        <w:r w:rsidR="00381F06">
          <w:rPr>
            <w:noProof/>
            <w:webHidden/>
          </w:rPr>
          <w:fldChar w:fldCharType="begin"/>
        </w:r>
        <w:r w:rsidR="00381F06">
          <w:rPr>
            <w:noProof/>
            <w:webHidden/>
          </w:rPr>
          <w:instrText xml:space="preserve"> PAGEREF _Toc27346142 \h </w:instrText>
        </w:r>
        <w:r w:rsidR="00381F06">
          <w:rPr>
            <w:noProof/>
            <w:webHidden/>
          </w:rPr>
        </w:r>
        <w:r w:rsidR="00381F06">
          <w:rPr>
            <w:noProof/>
            <w:webHidden/>
          </w:rPr>
          <w:fldChar w:fldCharType="separate"/>
        </w:r>
        <w:r w:rsidR="00736AF2">
          <w:rPr>
            <w:noProof/>
            <w:webHidden/>
          </w:rPr>
          <w:t>25</w:t>
        </w:r>
        <w:r w:rsidR="00381F06">
          <w:rPr>
            <w:noProof/>
            <w:webHidden/>
          </w:rPr>
          <w:fldChar w:fldCharType="end"/>
        </w:r>
      </w:hyperlink>
    </w:p>
    <w:p w14:paraId="7D1FA2E5" w14:textId="199BD277"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43" w:history="1">
        <w:r w:rsidR="00381F06" w:rsidRPr="00F5133A">
          <w:rPr>
            <w:rStyle w:val="af9"/>
            <w:noProof/>
          </w:rPr>
          <w:t>4.1 登录模块</w:t>
        </w:r>
        <w:r w:rsidR="00381F06">
          <w:rPr>
            <w:noProof/>
            <w:webHidden/>
          </w:rPr>
          <w:tab/>
        </w:r>
        <w:r w:rsidR="00CA6202" w:rsidRPr="00CA6202">
          <w:rPr>
            <w:rFonts w:hint="eastAsia"/>
            <w:noProof/>
            <w:webHidden/>
          </w:rPr>
          <w:t>(</w:t>
        </w:r>
        <w:r w:rsidR="00CA6202">
          <w:rPr>
            <w:noProof/>
            <w:webHidden/>
          </w:rPr>
          <w:t>25</w:t>
        </w:r>
        <w:r w:rsidR="00CA6202" w:rsidRPr="00CA6202">
          <w:rPr>
            <w:rFonts w:hint="eastAsia"/>
            <w:noProof/>
            <w:webHidden/>
          </w:rPr>
          <w:t>)</w:t>
        </w:r>
      </w:hyperlink>
    </w:p>
    <w:p w14:paraId="41B91EE2" w14:textId="4FD01085"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44" w:history="1">
        <w:r w:rsidR="00381F06" w:rsidRPr="00F5133A">
          <w:rPr>
            <w:rStyle w:val="af9"/>
            <w:noProof/>
          </w:rPr>
          <w:t>4.2 注册模块</w:t>
        </w:r>
        <w:r w:rsidR="00381F06">
          <w:rPr>
            <w:noProof/>
            <w:webHidden/>
          </w:rPr>
          <w:tab/>
        </w:r>
        <w:r w:rsidR="00CA6202" w:rsidRPr="00CA6202">
          <w:rPr>
            <w:rFonts w:hint="eastAsia"/>
            <w:noProof/>
            <w:webHidden/>
          </w:rPr>
          <w:t>(</w:t>
        </w:r>
        <w:r w:rsidR="00CA6202">
          <w:rPr>
            <w:noProof/>
            <w:webHidden/>
          </w:rPr>
          <w:t>26</w:t>
        </w:r>
        <w:r w:rsidR="00CA6202" w:rsidRPr="00CA6202">
          <w:rPr>
            <w:rFonts w:hint="eastAsia"/>
            <w:noProof/>
            <w:webHidden/>
          </w:rPr>
          <w:t>)</w:t>
        </w:r>
      </w:hyperlink>
    </w:p>
    <w:p w14:paraId="75E288F5" w14:textId="25D7DC6D"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45" w:history="1">
        <w:r w:rsidR="00381F06" w:rsidRPr="00F5133A">
          <w:rPr>
            <w:rStyle w:val="af9"/>
            <w:noProof/>
          </w:rPr>
          <w:t>4.3 查询收藏</w:t>
        </w:r>
        <w:r w:rsidR="00381F06">
          <w:rPr>
            <w:noProof/>
            <w:webHidden/>
          </w:rPr>
          <w:tab/>
        </w:r>
        <w:r w:rsidR="00CA6202" w:rsidRPr="00CA6202">
          <w:rPr>
            <w:rFonts w:hint="eastAsia"/>
            <w:noProof/>
            <w:webHidden/>
          </w:rPr>
          <w:t>(</w:t>
        </w:r>
        <w:r w:rsidR="00CA6202">
          <w:rPr>
            <w:noProof/>
            <w:webHidden/>
          </w:rPr>
          <w:t>28</w:t>
        </w:r>
        <w:r w:rsidR="00CA6202" w:rsidRPr="00CA6202">
          <w:rPr>
            <w:rFonts w:hint="eastAsia"/>
            <w:noProof/>
            <w:webHidden/>
          </w:rPr>
          <w:t>)</w:t>
        </w:r>
      </w:hyperlink>
    </w:p>
    <w:p w14:paraId="0EAD1C70" w14:textId="72FE1635"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46" w:history="1">
        <w:r w:rsidR="00381F06" w:rsidRPr="00F5133A">
          <w:rPr>
            <w:rStyle w:val="af9"/>
            <w:noProof/>
          </w:rPr>
          <w:t>4.4 评论收藏</w:t>
        </w:r>
        <w:r w:rsidR="00381F06">
          <w:rPr>
            <w:noProof/>
            <w:webHidden/>
          </w:rPr>
          <w:tab/>
        </w:r>
        <w:r w:rsidR="00CA6202" w:rsidRPr="00CA6202">
          <w:rPr>
            <w:rFonts w:hint="eastAsia"/>
            <w:noProof/>
            <w:webHidden/>
          </w:rPr>
          <w:t>(</w:t>
        </w:r>
        <w:r w:rsidR="00CA6202">
          <w:rPr>
            <w:noProof/>
            <w:webHidden/>
          </w:rPr>
          <w:t>29</w:t>
        </w:r>
        <w:r w:rsidR="00CA6202" w:rsidRPr="00CA6202">
          <w:rPr>
            <w:rFonts w:hint="eastAsia"/>
            <w:noProof/>
            <w:webHidden/>
          </w:rPr>
          <w:t>)</w:t>
        </w:r>
      </w:hyperlink>
    </w:p>
    <w:p w14:paraId="2228AADD" w14:textId="4888F36D"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47" w:history="1">
        <w:r w:rsidR="00381F06" w:rsidRPr="00F5133A">
          <w:rPr>
            <w:rStyle w:val="af9"/>
            <w:noProof/>
          </w:rPr>
          <w:t>4.5 复制收藏链接</w:t>
        </w:r>
        <w:r w:rsidR="00381F06">
          <w:rPr>
            <w:noProof/>
            <w:webHidden/>
          </w:rPr>
          <w:tab/>
        </w:r>
        <w:r w:rsidR="00CA6202" w:rsidRPr="00CA6202">
          <w:rPr>
            <w:rFonts w:hint="eastAsia"/>
            <w:noProof/>
            <w:webHidden/>
          </w:rPr>
          <w:t>(</w:t>
        </w:r>
        <w:r w:rsidR="00CA6202">
          <w:rPr>
            <w:noProof/>
            <w:webHidden/>
          </w:rPr>
          <w:t>31</w:t>
        </w:r>
        <w:r w:rsidR="00CA6202" w:rsidRPr="00CA6202">
          <w:rPr>
            <w:rFonts w:hint="eastAsia"/>
            <w:noProof/>
            <w:webHidden/>
          </w:rPr>
          <w:t>)</w:t>
        </w:r>
      </w:hyperlink>
    </w:p>
    <w:p w14:paraId="0D2FA047" w14:textId="7196EB3E"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48" w:history="1">
        <w:r w:rsidR="00381F06" w:rsidRPr="00F5133A">
          <w:rPr>
            <w:rStyle w:val="af9"/>
            <w:noProof/>
          </w:rPr>
          <w:t>4.6 创建收藏</w:t>
        </w:r>
        <w:r w:rsidR="00381F06">
          <w:rPr>
            <w:noProof/>
            <w:webHidden/>
          </w:rPr>
          <w:tab/>
        </w:r>
        <w:r w:rsidR="00CA6202" w:rsidRPr="00CA6202">
          <w:rPr>
            <w:rFonts w:hint="eastAsia"/>
            <w:noProof/>
            <w:webHidden/>
          </w:rPr>
          <w:t>(</w:t>
        </w:r>
        <w:r w:rsidR="00CA6202">
          <w:rPr>
            <w:noProof/>
            <w:webHidden/>
          </w:rPr>
          <w:t>32</w:t>
        </w:r>
        <w:r w:rsidR="00CA6202" w:rsidRPr="00CA6202">
          <w:rPr>
            <w:rFonts w:hint="eastAsia"/>
            <w:noProof/>
            <w:webHidden/>
          </w:rPr>
          <w:t>)</w:t>
        </w:r>
      </w:hyperlink>
    </w:p>
    <w:p w14:paraId="77247BE9" w14:textId="7EEE470E"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49" w:history="1">
        <w:r w:rsidR="00381F06" w:rsidRPr="00F5133A">
          <w:rPr>
            <w:rStyle w:val="af9"/>
            <w:noProof/>
          </w:rPr>
          <w:t>4.7 编辑收藏</w:t>
        </w:r>
        <w:r w:rsidR="00381F06">
          <w:rPr>
            <w:noProof/>
            <w:webHidden/>
          </w:rPr>
          <w:tab/>
        </w:r>
        <w:r w:rsidR="00CA6202" w:rsidRPr="00CA6202">
          <w:rPr>
            <w:rFonts w:hint="eastAsia"/>
            <w:noProof/>
            <w:webHidden/>
          </w:rPr>
          <w:t>(</w:t>
        </w:r>
        <w:r w:rsidR="00CA6202">
          <w:rPr>
            <w:noProof/>
            <w:webHidden/>
          </w:rPr>
          <w:t>33</w:t>
        </w:r>
        <w:r w:rsidR="00CA6202" w:rsidRPr="00CA6202">
          <w:rPr>
            <w:rFonts w:hint="eastAsia"/>
            <w:noProof/>
            <w:webHidden/>
          </w:rPr>
          <w:t>)</w:t>
        </w:r>
      </w:hyperlink>
    </w:p>
    <w:p w14:paraId="4DB29BB8" w14:textId="2906F5AE"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50" w:history="1">
        <w:r w:rsidR="00381F06" w:rsidRPr="00F5133A">
          <w:rPr>
            <w:rStyle w:val="af9"/>
            <w:noProof/>
          </w:rPr>
          <w:t>4.8 删除收藏</w:t>
        </w:r>
        <w:r w:rsidR="00381F06">
          <w:rPr>
            <w:noProof/>
            <w:webHidden/>
          </w:rPr>
          <w:tab/>
        </w:r>
        <w:r w:rsidR="00CA6202" w:rsidRPr="00CA6202">
          <w:rPr>
            <w:rFonts w:hint="eastAsia"/>
            <w:noProof/>
            <w:webHidden/>
          </w:rPr>
          <w:t>(</w:t>
        </w:r>
        <w:r w:rsidR="00CA6202">
          <w:rPr>
            <w:noProof/>
            <w:webHidden/>
          </w:rPr>
          <w:t>35</w:t>
        </w:r>
        <w:r w:rsidR="00CA6202" w:rsidRPr="00CA6202">
          <w:rPr>
            <w:rFonts w:hint="eastAsia"/>
            <w:noProof/>
            <w:webHidden/>
          </w:rPr>
          <w:t>)</w:t>
        </w:r>
      </w:hyperlink>
    </w:p>
    <w:p w14:paraId="580CC845" w14:textId="245AD8DB"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51" w:history="1">
        <w:r w:rsidR="00381F06" w:rsidRPr="00F5133A">
          <w:rPr>
            <w:rStyle w:val="af9"/>
            <w:noProof/>
          </w:rPr>
          <w:t>4.9 浏览历史模块</w:t>
        </w:r>
        <w:r w:rsidR="00381F06">
          <w:rPr>
            <w:noProof/>
            <w:webHidden/>
          </w:rPr>
          <w:tab/>
        </w:r>
        <w:r w:rsidR="00CA6202" w:rsidRPr="00CA6202">
          <w:rPr>
            <w:rFonts w:hint="eastAsia"/>
            <w:noProof/>
            <w:webHidden/>
          </w:rPr>
          <w:t>(</w:t>
        </w:r>
        <w:r w:rsidR="00CA6202">
          <w:rPr>
            <w:noProof/>
            <w:webHidden/>
          </w:rPr>
          <w:t>36</w:t>
        </w:r>
        <w:r w:rsidR="00CA6202" w:rsidRPr="00CA6202">
          <w:rPr>
            <w:rFonts w:hint="eastAsia"/>
            <w:noProof/>
            <w:webHidden/>
          </w:rPr>
          <w:t>)</w:t>
        </w:r>
      </w:hyperlink>
    </w:p>
    <w:p w14:paraId="7D6BE484" w14:textId="31ACCE63"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52" w:history="1">
        <w:r w:rsidR="00381F06" w:rsidRPr="00F5133A">
          <w:rPr>
            <w:rStyle w:val="af9"/>
            <w:noProof/>
          </w:rPr>
          <w:t>4.10 通知模块</w:t>
        </w:r>
        <w:r w:rsidR="00381F06">
          <w:rPr>
            <w:noProof/>
            <w:webHidden/>
          </w:rPr>
          <w:tab/>
        </w:r>
        <w:r w:rsidR="00CA6202" w:rsidRPr="00CA6202">
          <w:rPr>
            <w:rFonts w:hint="eastAsia"/>
            <w:noProof/>
            <w:webHidden/>
          </w:rPr>
          <w:t>(</w:t>
        </w:r>
        <w:r w:rsidR="00CA6202">
          <w:rPr>
            <w:noProof/>
            <w:webHidden/>
          </w:rPr>
          <w:t>37</w:t>
        </w:r>
        <w:r w:rsidR="00CA6202" w:rsidRPr="00CA6202">
          <w:rPr>
            <w:rFonts w:hint="eastAsia"/>
            <w:noProof/>
            <w:webHidden/>
          </w:rPr>
          <w:t>)</w:t>
        </w:r>
      </w:hyperlink>
    </w:p>
    <w:p w14:paraId="2F2A99E9" w14:textId="107FF026"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53" w:history="1">
        <w:r w:rsidR="00381F06" w:rsidRPr="00F5133A">
          <w:rPr>
            <w:rStyle w:val="af9"/>
            <w:noProof/>
          </w:rPr>
          <w:t>4.11 用户档案系统</w:t>
        </w:r>
        <w:r w:rsidR="00381F06">
          <w:rPr>
            <w:noProof/>
            <w:webHidden/>
          </w:rPr>
          <w:tab/>
        </w:r>
        <w:r w:rsidR="00CA6202" w:rsidRPr="00CA6202">
          <w:rPr>
            <w:rFonts w:hint="eastAsia"/>
            <w:noProof/>
            <w:webHidden/>
          </w:rPr>
          <w:t>(</w:t>
        </w:r>
        <w:r w:rsidR="00CA6202">
          <w:rPr>
            <w:noProof/>
            <w:webHidden/>
          </w:rPr>
          <w:t>38</w:t>
        </w:r>
        <w:r w:rsidR="00CA6202" w:rsidRPr="00CA6202">
          <w:rPr>
            <w:rFonts w:hint="eastAsia"/>
            <w:noProof/>
            <w:webHidden/>
          </w:rPr>
          <w:t>)</w:t>
        </w:r>
      </w:hyperlink>
    </w:p>
    <w:p w14:paraId="105F4029" w14:textId="7E7A1288"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54" w:history="1">
        <w:r w:rsidR="00381F06" w:rsidRPr="00F5133A">
          <w:rPr>
            <w:rStyle w:val="af9"/>
            <w:noProof/>
          </w:rPr>
          <w:t>4.12 搜索系统</w:t>
        </w:r>
        <w:r w:rsidR="00381F06">
          <w:rPr>
            <w:noProof/>
            <w:webHidden/>
          </w:rPr>
          <w:tab/>
        </w:r>
        <w:r w:rsidR="00CA6202" w:rsidRPr="00CA6202">
          <w:rPr>
            <w:rFonts w:hint="eastAsia"/>
            <w:noProof/>
            <w:webHidden/>
          </w:rPr>
          <w:t>(</w:t>
        </w:r>
        <w:r w:rsidR="00CA6202">
          <w:rPr>
            <w:noProof/>
            <w:webHidden/>
          </w:rPr>
          <w:t>39</w:t>
        </w:r>
        <w:r w:rsidR="00CA6202" w:rsidRPr="00CA6202">
          <w:rPr>
            <w:rFonts w:hint="eastAsia"/>
            <w:noProof/>
            <w:webHidden/>
          </w:rPr>
          <w:t>)</w:t>
        </w:r>
      </w:hyperlink>
    </w:p>
    <w:p w14:paraId="312D276F" w14:textId="317B2A33"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55" w:history="1">
        <w:r w:rsidR="00381F06" w:rsidRPr="00F5133A">
          <w:rPr>
            <w:rStyle w:val="af9"/>
            <w:noProof/>
          </w:rPr>
          <w:t>4.13 本章小结</w:t>
        </w:r>
        <w:r w:rsidR="00381F06">
          <w:rPr>
            <w:noProof/>
            <w:webHidden/>
          </w:rPr>
          <w:tab/>
        </w:r>
        <w:r w:rsidR="00CA6202" w:rsidRPr="00CA6202">
          <w:rPr>
            <w:rFonts w:hint="eastAsia"/>
            <w:noProof/>
            <w:webHidden/>
          </w:rPr>
          <w:t>(</w:t>
        </w:r>
        <w:r w:rsidR="00CA6202">
          <w:rPr>
            <w:noProof/>
            <w:webHidden/>
          </w:rPr>
          <w:t>40</w:t>
        </w:r>
        <w:r w:rsidR="00CA6202" w:rsidRPr="00CA6202">
          <w:rPr>
            <w:rFonts w:hint="eastAsia"/>
            <w:noProof/>
            <w:webHidden/>
          </w:rPr>
          <w:t>)</w:t>
        </w:r>
      </w:hyperlink>
    </w:p>
    <w:p w14:paraId="2C4E8C31" w14:textId="0831E577" w:rsidR="00381F06" w:rsidRDefault="00863D4F">
      <w:pPr>
        <w:pStyle w:val="TOC1"/>
        <w:tabs>
          <w:tab w:val="right" w:leader="dot" w:pos="8720"/>
        </w:tabs>
        <w:rPr>
          <w:rFonts w:asciiTheme="minorHAnsi" w:eastAsiaTheme="minorEastAsia" w:hAnsiTheme="minorHAnsi" w:cstheme="minorBidi"/>
          <w:b w:val="0"/>
          <w:noProof/>
          <w:sz w:val="21"/>
          <w:szCs w:val="22"/>
        </w:rPr>
      </w:pPr>
      <w:hyperlink w:anchor="_Toc27346156" w:history="1">
        <w:r w:rsidR="00381F06" w:rsidRPr="00F5133A">
          <w:rPr>
            <w:rStyle w:val="af9"/>
            <w:noProof/>
            <w:kern w:val="0"/>
          </w:rPr>
          <w:t>5  系统测试</w:t>
        </w:r>
      </w:hyperlink>
    </w:p>
    <w:p w14:paraId="5C64F67C" w14:textId="2D97BF84"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57" w:history="1">
        <w:r w:rsidR="00381F06" w:rsidRPr="00F5133A">
          <w:rPr>
            <w:rStyle w:val="af9"/>
            <w:noProof/>
          </w:rPr>
          <w:t>5.1 系统功能测试</w:t>
        </w:r>
        <w:r w:rsidR="00381F06">
          <w:rPr>
            <w:noProof/>
            <w:webHidden/>
          </w:rPr>
          <w:tab/>
        </w:r>
        <w:r w:rsidR="00CA6202" w:rsidRPr="00CA6202">
          <w:rPr>
            <w:rFonts w:hint="eastAsia"/>
            <w:noProof/>
            <w:webHidden/>
          </w:rPr>
          <w:t>(</w:t>
        </w:r>
        <w:r w:rsidR="00CA6202">
          <w:rPr>
            <w:noProof/>
            <w:webHidden/>
          </w:rPr>
          <w:t>41</w:t>
        </w:r>
        <w:r w:rsidR="00CA6202" w:rsidRPr="00CA6202">
          <w:rPr>
            <w:rFonts w:hint="eastAsia"/>
            <w:noProof/>
            <w:webHidden/>
          </w:rPr>
          <w:t>)</w:t>
        </w:r>
      </w:hyperlink>
    </w:p>
    <w:p w14:paraId="2850E637" w14:textId="3891D3F6" w:rsidR="00381F06" w:rsidRDefault="00863D4F">
      <w:pPr>
        <w:pStyle w:val="TOC2"/>
        <w:tabs>
          <w:tab w:val="right" w:leader="dot" w:pos="8720"/>
        </w:tabs>
        <w:rPr>
          <w:rFonts w:asciiTheme="minorHAnsi" w:eastAsiaTheme="minorEastAsia" w:hAnsiTheme="minorHAnsi" w:cstheme="minorBidi"/>
          <w:noProof/>
          <w:sz w:val="21"/>
          <w:szCs w:val="22"/>
        </w:rPr>
      </w:pPr>
      <w:hyperlink w:anchor="_Toc27346158" w:history="1">
        <w:r w:rsidR="00381F06" w:rsidRPr="00F5133A">
          <w:rPr>
            <w:rStyle w:val="af9"/>
            <w:noProof/>
          </w:rPr>
          <w:t>5.2 本章小结</w:t>
        </w:r>
        <w:r w:rsidR="00381F06">
          <w:rPr>
            <w:noProof/>
            <w:webHidden/>
          </w:rPr>
          <w:tab/>
        </w:r>
        <w:r w:rsidR="00CA6202" w:rsidRPr="00CA6202">
          <w:rPr>
            <w:rFonts w:hint="eastAsia"/>
            <w:noProof/>
            <w:webHidden/>
          </w:rPr>
          <w:t>(</w:t>
        </w:r>
        <w:r w:rsidR="00CA6202">
          <w:rPr>
            <w:noProof/>
            <w:webHidden/>
          </w:rPr>
          <w:t>45</w:t>
        </w:r>
        <w:r w:rsidR="00CA6202" w:rsidRPr="00CA6202">
          <w:rPr>
            <w:rFonts w:hint="eastAsia"/>
            <w:noProof/>
            <w:webHidden/>
          </w:rPr>
          <w:t>)</w:t>
        </w:r>
      </w:hyperlink>
    </w:p>
    <w:p w14:paraId="429C866D" w14:textId="34326D51" w:rsidR="00381F06" w:rsidRDefault="00863D4F">
      <w:pPr>
        <w:pStyle w:val="TOC1"/>
        <w:tabs>
          <w:tab w:val="right" w:leader="dot" w:pos="8720"/>
        </w:tabs>
        <w:rPr>
          <w:rFonts w:asciiTheme="minorHAnsi" w:eastAsiaTheme="minorEastAsia" w:hAnsiTheme="minorHAnsi" w:cstheme="minorBidi"/>
          <w:b w:val="0"/>
          <w:noProof/>
          <w:sz w:val="21"/>
          <w:szCs w:val="22"/>
        </w:rPr>
      </w:pPr>
      <w:hyperlink w:anchor="_Toc27346159" w:history="1">
        <w:r w:rsidR="00381F06" w:rsidRPr="00F5133A">
          <w:rPr>
            <w:rStyle w:val="af9"/>
            <w:noProof/>
            <w:kern w:val="0"/>
          </w:rPr>
          <w:t>总结与展望</w:t>
        </w:r>
        <w:r w:rsidR="00381F06">
          <w:rPr>
            <w:noProof/>
            <w:webHidden/>
          </w:rPr>
          <w:tab/>
        </w:r>
        <w:r w:rsidR="00CA6202" w:rsidRPr="00CA6202">
          <w:rPr>
            <w:rFonts w:hint="eastAsia"/>
            <w:noProof/>
            <w:webHidden/>
          </w:rPr>
          <w:t>(</w:t>
        </w:r>
        <w:r w:rsidR="00CA6202">
          <w:rPr>
            <w:noProof/>
            <w:webHidden/>
          </w:rPr>
          <w:t>46</w:t>
        </w:r>
        <w:r w:rsidR="00CA6202" w:rsidRPr="00CA6202">
          <w:rPr>
            <w:rFonts w:hint="eastAsia"/>
            <w:noProof/>
            <w:webHidden/>
          </w:rPr>
          <w:t>)</w:t>
        </w:r>
      </w:hyperlink>
    </w:p>
    <w:p w14:paraId="09DDD127" w14:textId="577AA17F" w:rsidR="00381F06" w:rsidRDefault="00863D4F">
      <w:pPr>
        <w:pStyle w:val="TOC1"/>
        <w:tabs>
          <w:tab w:val="right" w:leader="dot" w:pos="8720"/>
        </w:tabs>
        <w:rPr>
          <w:rFonts w:asciiTheme="minorHAnsi" w:eastAsiaTheme="minorEastAsia" w:hAnsiTheme="minorHAnsi" w:cstheme="minorBidi"/>
          <w:b w:val="0"/>
          <w:noProof/>
          <w:sz w:val="21"/>
          <w:szCs w:val="22"/>
        </w:rPr>
      </w:pPr>
      <w:hyperlink w:anchor="_Toc27346160" w:history="1">
        <w:r w:rsidR="00381F06" w:rsidRPr="00F5133A">
          <w:rPr>
            <w:rStyle w:val="af9"/>
            <w:noProof/>
          </w:rPr>
          <w:t>参考文献</w:t>
        </w:r>
        <w:r w:rsidR="00381F06">
          <w:rPr>
            <w:noProof/>
            <w:webHidden/>
          </w:rPr>
          <w:tab/>
        </w:r>
        <w:r w:rsidR="00CA6202" w:rsidRPr="00CA6202">
          <w:rPr>
            <w:rFonts w:hint="eastAsia"/>
            <w:noProof/>
            <w:webHidden/>
          </w:rPr>
          <w:t>(</w:t>
        </w:r>
        <w:r w:rsidR="00CA6202">
          <w:rPr>
            <w:noProof/>
            <w:webHidden/>
          </w:rPr>
          <w:t>47</w:t>
        </w:r>
        <w:r w:rsidR="00CA6202" w:rsidRPr="00CA6202">
          <w:rPr>
            <w:rFonts w:hint="eastAsia"/>
            <w:noProof/>
            <w:webHidden/>
          </w:rPr>
          <w:t>)</w:t>
        </w:r>
      </w:hyperlink>
    </w:p>
    <w:p w14:paraId="1DAD7892" w14:textId="41ACD4FE" w:rsidR="00381F06" w:rsidRDefault="00863D4F">
      <w:pPr>
        <w:pStyle w:val="TOC1"/>
        <w:tabs>
          <w:tab w:val="right" w:leader="dot" w:pos="8720"/>
        </w:tabs>
        <w:rPr>
          <w:rFonts w:asciiTheme="minorHAnsi" w:eastAsiaTheme="minorEastAsia" w:hAnsiTheme="minorHAnsi" w:cstheme="minorBidi"/>
          <w:b w:val="0"/>
          <w:noProof/>
          <w:sz w:val="21"/>
          <w:szCs w:val="22"/>
        </w:rPr>
      </w:pPr>
      <w:hyperlink w:anchor="_Toc27346161" w:history="1">
        <w:r w:rsidR="00381F06" w:rsidRPr="00F5133A">
          <w:rPr>
            <w:rStyle w:val="af9"/>
            <w:noProof/>
          </w:rPr>
          <w:t>致  谢</w:t>
        </w:r>
        <w:r w:rsidR="00381F06">
          <w:rPr>
            <w:noProof/>
            <w:webHidden/>
          </w:rPr>
          <w:tab/>
        </w:r>
        <w:r w:rsidR="00CA6202" w:rsidRPr="00CA6202">
          <w:rPr>
            <w:rFonts w:hint="eastAsia"/>
            <w:noProof/>
            <w:webHidden/>
          </w:rPr>
          <w:t>(</w:t>
        </w:r>
        <w:r w:rsidR="00CA6202">
          <w:rPr>
            <w:noProof/>
            <w:webHidden/>
          </w:rPr>
          <w:t>48</w:t>
        </w:r>
        <w:r w:rsidR="00CA6202" w:rsidRPr="00CA6202">
          <w:rPr>
            <w:rFonts w:hint="eastAsia"/>
            <w:noProof/>
            <w:webHidden/>
          </w:rPr>
          <w:t>)</w:t>
        </w:r>
      </w:hyperlink>
    </w:p>
    <w:p w14:paraId="2213317C" w14:textId="22F743BF" w:rsidR="0013207C" w:rsidRDefault="006D21F2" w:rsidP="003233AA">
      <w:pPr>
        <w:ind w:firstLineChars="0" w:firstLine="0"/>
        <w:sectPr w:rsidR="0013207C" w:rsidSect="00BC32F9">
          <w:footerReference w:type="default" r:id="rId17"/>
          <w:headerReference w:type="first" r:id="rId18"/>
          <w:footerReference w:type="first" r:id="rId19"/>
          <w:pgSz w:w="11906" w:h="16838"/>
          <w:pgMar w:top="2552" w:right="1588" w:bottom="1588" w:left="1588" w:header="851" w:footer="964"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9" w:name="_Toc27129870"/>
      <w:bookmarkStart w:id="10" w:name="_Toc27346122"/>
      <w:r>
        <w:rPr>
          <w:rFonts w:hint="eastAsia"/>
        </w:rPr>
        <w:lastRenderedPageBreak/>
        <w:t>1  绪论</w:t>
      </w:r>
      <w:bookmarkEnd w:id="9"/>
      <w:bookmarkEnd w:id="10"/>
    </w:p>
    <w:p w14:paraId="53519C42" w14:textId="585F74FC" w:rsidR="00DE4CA3" w:rsidRDefault="00DE4CA3" w:rsidP="00C56F3D">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6972171B" w:rsidR="00850A9D" w:rsidRPr="00540B65" w:rsidRDefault="00DE4CA3" w:rsidP="00C56F3D">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另外，无论是收藏分类还是收藏查询，都应提供多种方式，方便用户灵活使用。</w:t>
      </w:r>
    </w:p>
    <w:p w14:paraId="2D1C7E43" w14:textId="691BF234" w:rsidR="00DE21D4" w:rsidRPr="00136D61" w:rsidRDefault="00841A78" w:rsidP="00C56F3D">
      <w:pPr>
        <w:widowControl/>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C56F3D">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C56F3D">
      <w:pPr>
        <w:widowControl/>
        <w:wordWrap w:val="0"/>
        <w:spacing w:line="480" w:lineRule="atLeast"/>
        <w:ind w:firstLineChars="0" w:firstLine="516"/>
      </w:pPr>
      <w:r>
        <w:rPr>
          <w:rFonts w:hint="eastAsia"/>
        </w:rPr>
        <w:t>分享网络收藏，分享见闻，分享知识。</w:t>
      </w:r>
    </w:p>
    <w:p w14:paraId="5F5064FB" w14:textId="4EB330F3" w:rsidR="00843E3E" w:rsidRDefault="00167D8F" w:rsidP="00167D8F">
      <w:pPr>
        <w:pStyle w:val="2"/>
        <w:jc w:val="left"/>
      </w:pPr>
      <w:bookmarkStart w:id="11" w:name="_Toc27346123"/>
      <w:r>
        <w:rPr>
          <w:rFonts w:hint="eastAsia"/>
        </w:rPr>
        <w:t>1.</w:t>
      </w:r>
      <w:r>
        <w:t xml:space="preserve">1 </w:t>
      </w:r>
      <w:r w:rsidR="006D21F2">
        <w:rPr>
          <w:rFonts w:hint="eastAsia"/>
        </w:rPr>
        <w:t>研究背景</w:t>
      </w:r>
      <w:bookmarkEnd w:id="11"/>
    </w:p>
    <w:p w14:paraId="05AB2EF0" w14:textId="77777777" w:rsidR="00843E3E" w:rsidRPr="00A5385C" w:rsidRDefault="00843E3E" w:rsidP="000B4096">
      <w:pPr>
        <w:ind w:firstLine="480"/>
      </w:pPr>
      <w:r w:rsidRPr="00A5385C">
        <w:rPr>
          <w:rFonts w:hint="eastAsia"/>
        </w:rPr>
        <w:t>目前，市面上可用于收藏管理的应用主要包括多功能笔记类应用以及书签管理器两大类。</w:t>
      </w:r>
    </w:p>
    <w:p w14:paraId="13346277" w14:textId="77777777" w:rsidR="00843E3E" w:rsidRPr="00A5385C" w:rsidRDefault="00843E3E" w:rsidP="000B4096">
      <w:pPr>
        <w:ind w:firstLine="480"/>
      </w:pPr>
      <w:bookmarkStart w:id="12" w:name="_Hlk25004721"/>
      <w:r w:rsidRPr="00A5385C">
        <w:rPr>
          <w:rFonts w:hint="eastAsia"/>
        </w:rPr>
        <w:lastRenderedPageBreak/>
        <w:t>多功能笔记类应用功能强大、全面而丰富</w:t>
      </w:r>
      <w:bookmarkEnd w:id="12"/>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3" w:name="_Hlk25004731"/>
      <w:r w:rsidRPr="00A5385C">
        <w:rPr>
          <w:rFonts w:hint="eastAsia"/>
        </w:rPr>
        <w:t>但却显得过于臃肿，且操作复杂。</w:t>
      </w:r>
      <w:bookmarkEnd w:id="13"/>
    </w:p>
    <w:p w14:paraId="6CB56331" w14:textId="5A4FD057" w:rsidR="00843E3E" w:rsidRPr="00843E3E" w:rsidRDefault="00843E3E" w:rsidP="000B4096">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rsidP="00167D8F">
      <w:pPr>
        <w:pStyle w:val="2"/>
        <w:jc w:val="left"/>
      </w:pPr>
      <w:bookmarkStart w:id="14" w:name="_Toc27346124"/>
      <w:r>
        <w:rPr>
          <w:rFonts w:hint="eastAsia"/>
        </w:rPr>
        <w:t>1.2 研究目的</w:t>
      </w:r>
      <w:bookmarkEnd w:id="14"/>
    </w:p>
    <w:p w14:paraId="552E4363" w14:textId="7530FBCB" w:rsidR="009908A8" w:rsidRDefault="00351751" w:rsidP="000B4096">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rsidP="000B4096">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rsidP="000B4096">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167D8F">
      <w:pPr>
        <w:pStyle w:val="2"/>
        <w:jc w:val="left"/>
      </w:pPr>
      <w:bookmarkStart w:id="15" w:name="_Toc27346125"/>
      <w:r>
        <w:rPr>
          <w:rFonts w:hint="eastAsia"/>
        </w:rPr>
        <w:lastRenderedPageBreak/>
        <w:t>1.</w:t>
      </w:r>
      <w:r w:rsidR="00843E3E">
        <w:t>3</w:t>
      </w:r>
      <w:r>
        <w:rPr>
          <w:rFonts w:hint="eastAsia"/>
        </w:rPr>
        <w:t xml:space="preserve"> 研究内容</w:t>
      </w:r>
      <w:bookmarkEnd w:id="15"/>
    </w:p>
    <w:p w14:paraId="799AEADB" w14:textId="1242C0C3" w:rsidR="003A11FC" w:rsidRDefault="006D21F2" w:rsidP="000B4096">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rsidP="000B4096">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rsidP="000B4096">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rsidP="000B4096">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0B4096">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167D8F">
      <w:pPr>
        <w:pStyle w:val="2"/>
        <w:jc w:val="left"/>
      </w:pPr>
      <w:bookmarkStart w:id="16" w:name="_Toc27346126"/>
      <w:r>
        <w:rPr>
          <w:rFonts w:hint="eastAsia"/>
        </w:rPr>
        <w:t>1.4 论文结构</w:t>
      </w:r>
      <w:bookmarkEnd w:id="16"/>
    </w:p>
    <w:p w14:paraId="22160D03" w14:textId="4DEEE1F5" w:rsidR="0013207C" w:rsidRDefault="00284577" w:rsidP="000B4096">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68A0F0FD" w:rsidR="00284577" w:rsidRDefault="00284577" w:rsidP="000B4096">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3233AA">
        <w:rPr>
          <w:rFonts w:hint="eastAsia"/>
        </w:rPr>
        <w:t>、技术分析</w:t>
      </w:r>
      <w:r w:rsidR="00B20E6C">
        <w:rPr>
          <w:rFonts w:hint="eastAsia"/>
        </w:rPr>
        <w:t>以及</w:t>
      </w:r>
      <w:r>
        <w:rPr>
          <w:rFonts w:hint="eastAsia"/>
        </w:rPr>
        <w:t>开发环境的分析。</w:t>
      </w:r>
    </w:p>
    <w:p w14:paraId="23846C2C" w14:textId="0B296877" w:rsidR="0013207C" w:rsidRDefault="00284577" w:rsidP="000B4096">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rsidP="000B4096">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rsidP="000B4096">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0B4096">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rsidP="00167D8F">
      <w:pPr>
        <w:pStyle w:val="2"/>
        <w:jc w:val="left"/>
      </w:pPr>
      <w:bookmarkStart w:id="17" w:name="_Toc27346127"/>
      <w:r>
        <w:rPr>
          <w:rFonts w:hint="eastAsia"/>
        </w:rPr>
        <w:lastRenderedPageBreak/>
        <w:t>1.5 本章小结</w:t>
      </w:r>
      <w:bookmarkEnd w:id="17"/>
    </w:p>
    <w:p w14:paraId="0559AD43" w14:textId="2F4729E9" w:rsidR="00B20E6C" w:rsidRDefault="00B20E6C" w:rsidP="000B4096">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72E8FE62" w14:textId="77777777" w:rsidR="0013207C" w:rsidRDefault="006D21F2" w:rsidP="00B20E6C">
      <w:pPr>
        <w:ind w:firstLineChars="83" w:firstLine="199"/>
      </w:pPr>
      <w:r>
        <w:rPr>
          <w:rFonts w:hint="eastAsia"/>
        </w:rPr>
        <w:br w:type="page"/>
      </w:r>
    </w:p>
    <w:p w14:paraId="6F73DF9F" w14:textId="77777777" w:rsidR="0013207C" w:rsidRPr="00837419" w:rsidRDefault="006D21F2" w:rsidP="00837419">
      <w:pPr>
        <w:pStyle w:val="1"/>
        <w:spacing w:before="326" w:after="326"/>
        <w:rPr>
          <w:kern w:val="0"/>
        </w:rPr>
      </w:pPr>
      <w:bookmarkStart w:id="18" w:name="_Toc2734612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8"/>
    </w:p>
    <w:p w14:paraId="4B56D7DD" w14:textId="3547DEBC" w:rsidR="00837419" w:rsidRPr="00837419" w:rsidRDefault="00035579" w:rsidP="000B4096">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rsidP="00167D8F">
      <w:pPr>
        <w:pStyle w:val="2"/>
        <w:jc w:val="left"/>
      </w:pPr>
      <w:bookmarkStart w:id="19" w:name="_Toc27346129"/>
      <w:r>
        <w:rPr>
          <w:rFonts w:hint="eastAsia"/>
        </w:rPr>
        <w:t>2.1 需求分析</w:t>
      </w:r>
      <w:bookmarkEnd w:id="19"/>
    </w:p>
    <w:p w14:paraId="7A50865D" w14:textId="1FC468C2" w:rsidR="0013207C" w:rsidRDefault="006D21F2" w:rsidP="000B4096">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rsidP="000B4096">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rsidP="000B4096">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rsidP="000B4096">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B4096">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rsidP="00167D8F">
      <w:pPr>
        <w:pStyle w:val="2"/>
        <w:jc w:val="left"/>
      </w:pPr>
      <w:bookmarkStart w:id="20" w:name="_Toc27346130"/>
      <w:r>
        <w:rPr>
          <w:rFonts w:hint="eastAsia"/>
        </w:rPr>
        <w:t>2.2 可行性分析</w:t>
      </w:r>
      <w:bookmarkEnd w:id="20"/>
    </w:p>
    <w:p w14:paraId="333EF7D6" w14:textId="18A032EB" w:rsidR="0013207C" w:rsidRDefault="00EA064D" w:rsidP="000B4096">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C56F3D">
      <w:pPr>
        <w:pStyle w:val="3"/>
        <w:jc w:val="left"/>
        <w:rPr>
          <w:b/>
          <w:bCs w:val="0"/>
        </w:rPr>
      </w:pPr>
      <w:r>
        <w:rPr>
          <w:rFonts w:hint="eastAsia"/>
        </w:rPr>
        <w:lastRenderedPageBreak/>
        <w:t>2.2.1</w:t>
      </w:r>
      <w:r w:rsidR="004707AE">
        <w:t xml:space="preserve"> </w:t>
      </w:r>
      <w:r>
        <w:rPr>
          <w:rFonts w:hint="eastAsia"/>
        </w:rPr>
        <w:t>经济可行性</w:t>
      </w:r>
    </w:p>
    <w:p w14:paraId="22B4E6C2" w14:textId="77777777" w:rsidR="0013207C" w:rsidRDefault="006D21F2" w:rsidP="000B4096">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C56F3D">
      <w:pPr>
        <w:pStyle w:val="3"/>
        <w:jc w:val="left"/>
      </w:pPr>
      <w:r>
        <w:rPr>
          <w:rFonts w:hint="eastAsia"/>
        </w:rPr>
        <w:t>2.2.2</w:t>
      </w:r>
      <w:r w:rsidR="004707AE">
        <w:t xml:space="preserve"> </w:t>
      </w:r>
      <w:r>
        <w:rPr>
          <w:rFonts w:hint="eastAsia"/>
        </w:rPr>
        <w:t>技术可行性</w:t>
      </w:r>
    </w:p>
    <w:p w14:paraId="163E74A0" w14:textId="6DDC60D0" w:rsidR="0013207C" w:rsidRDefault="00AC79F8" w:rsidP="000B4096">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C56F3D">
      <w:pPr>
        <w:pStyle w:val="3"/>
        <w:jc w:val="left"/>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0B4096">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167D8F">
      <w:pPr>
        <w:pStyle w:val="2"/>
        <w:jc w:val="left"/>
        <w:rPr>
          <w:b/>
          <w:bCs/>
        </w:rPr>
      </w:pPr>
      <w:bookmarkStart w:id="21" w:name="_Toc27346131"/>
      <w:r>
        <w:rPr>
          <w:rFonts w:hint="eastAsia"/>
        </w:rPr>
        <w:t>2.3 系统功能分析</w:t>
      </w:r>
      <w:bookmarkEnd w:id="21"/>
    </w:p>
    <w:p w14:paraId="4CB3AEED" w14:textId="77777777" w:rsidR="00774CB4" w:rsidRDefault="00774CB4" w:rsidP="000B4096">
      <w:pPr>
        <w:ind w:firstLine="480"/>
      </w:pPr>
      <w:r w:rsidRPr="00774CB4">
        <w:rPr>
          <w:rFonts w:hint="eastAsia"/>
        </w:rPr>
        <w:t>本系统的主要</w:t>
      </w:r>
      <w:r>
        <w:rPr>
          <w:rFonts w:hint="eastAsia"/>
        </w:rPr>
        <w:t>功能可以按照</w:t>
      </w:r>
      <w:bookmarkStart w:id="22" w:name="_Hlk25781246"/>
      <w:r w:rsidR="00221430">
        <w:rPr>
          <w:rFonts w:hint="eastAsia"/>
        </w:rPr>
        <w:t>登录注册模块、</w:t>
      </w:r>
      <w:r>
        <w:rPr>
          <w:rFonts w:hint="eastAsia"/>
        </w:rPr>
        <w:t>收藏模块、分类模块、标签模块、用户档案模块、</w:t>
      </w:r>
      <w:r w:rsidR="00221430">
        <w:rPr>
          <w:rFonts w:hint="eastAsia"/>
        </w:rPr>
        <w:t>搜索模块</w:t>
      </w:r>
      <w:bookmarkEnd w:id="22"/>
      <w:r>
        <w:rPr>
          <w:rFonts w:hint="eastAsia"/>
        </w:rPr>
        <w:t>进行划分。</w:t>
      </w:r>
    </w:p>
    <w:p w14:paraId="244A93CA" w14:textId="77777777" w:rsidR="00221430" w:rsidRDefault="00221430" w:rsidP="000B4096">
      <w:pPr>
        <w:ind w:firstLineChars="0" w:firstLine="480"/>
      </w:pPr>
      <w:r>
        <w:rPr>
          <w:rFonts w:hint="eastAsia"/>
        </w:rPr>
        <w:t>登录注册模块的功能如下。</w:t>
      </w:r>
    </w:p>
    <w:p w14:paraId="5C14701E" w14:textId="16A0EB24" w:rsidR="00221430" w:rsidRDefault="00145EB7" w:rsidP="000B4096">
      <w:pPr>
        <w:ind w:firstLineChars="0" w:firstLine="48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B4096">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B4096">
      <w:pPr>
        <w:ind w:firstLineChars="0" w:firstLine="480"/>
      </w:pPr>
      <w:r>
        <w:rPr>
          <w:rFonts w:hint="eastAsia"/>
        </w:rPr>
        <w:t>收藏模块功能如下</w:t>
      </w:r>
      <w:r w:rsidR="000E12B3">
        <w:rPr>
          <w:rFonts w:hint="eastAsia"/>
        </w:rPr>
        <w:t>。</w:t>
      </w:r>
    </w:p>
    <w:p w14:paraId="275EA475" w14:textId="6950211D" w:rsidR="00774CB4" w:rsidRDefault="00774CB4" w:rsidP="000B4096">
      <w:pPr>
        <w:ind w:firstLineChars="0" w:firstLine="48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B4096">
      <w:pPr>
        <w:ind w:firstLineChars="0" w:firstLine="480"/>
      </w:pPr>
      <w:r>
        <w:rPr>
          <w:rFonts w:hint="eastAsia"/>
        </w:rPr>
        <w:t>（</w:t>
      </w:r>
      <w:r>
        <w:rPr>
          <w:rFonts w:hint="eastAsia"/>
        </w:rPr>
        <w:t>2</w:t>
      </w:r>
      <w:r>
        <w:rPr>
          <w:rFonts w:hint="eastAsia"/>
        </w:rPr>
        <w:t>）管理功能：</w:t>
      </w:r>
      <w:bookmarkStart w:id="23" w:name="_Hlk25187170"/>
      <w:r>
        <w:rPr>
          <w:rFonts w:hint="eastAsia"/>
        </w:rPr>
        <w:t>用户可以创建、编辑和删除</w:t>
      </w:r>
      <w:r w:rsidR="00506E50">
        <w:rPr>
          <w:rFonts w:hint="eastAsia"/>
        </w:rPr>
        <w:t>自己的收藏。</w:t>
      </w:r>
    </w:p>
    <w:bookmarkEnd w:id="23"/>
    <w:p w14:paraId="17DC7024" w14:textId="77777777" w:rsidR="00506E50" w:rsidRDefault="00506E50" w:rsidP="000B4096">
      <w:pPr>
        <w:ind w:firstLineChars="0"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B4096">
      <w:pPr>
        <w:ind w:firstLineChars="0" w:firstLine="48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B4096">
      <w:pPr>
        <w:ind w:firstLineChars="0" w:firstLine="48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B4096">
      <w:pPr>
        <w:ind w:firstLineChars="0" w:firstLine="480"/>
      </w:pPr>
      <w:bookmarkStart w:id="24" w:name="_Hlk27135159"/>
      <w:bookmarkStart w:id="25" w:name="_Hlk27135275"/>
      <w:r>
        <w:rPr>
          <w:rFonts w:hint="eastAsia"/>
        </w:rPr>
        <w:t>分类模块</w:t>
      </w:r>
      <w:r w:rsidR="00081BAC">
        <w:rPr>
          <w:rFonts w:hint="eastAsia"/>
        </w:rPr>
        <w:t>的功能如下。</w:t>
      </w:r>
    </w:p>
    <w:p w14:paraId="5F89B280" w14:textId="0B5E31B3" w:rsidR="000E12B3" w:rsidRDefault="000E12B3" w:rsidP="000B4096">
      <w:pPr>
        <w:ind w:firstLineChars="0" w:firstLine="48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B4096">
      <w:pPr>
        <w:ind w:firstLineChars="0" w:firstLine="48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B4096">
      <w:pPr>
        <w:ind w:firstLineChars="0" w:firstLine="48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4"/>
    <w:bookmarkEnd w:id="25"/>
    <w:p w14:paraId="4BE8341B" w14:textId="20598270" w:rsidR="00656C80" w:rsidRDefault="00656C80" w:rsidP="000B4096">
      <w:pPr>
        <w:ind w:firstLineChars="0" w:firstLine="480"/>
      </w:pPr>
      <w:r>
        <w:rPr>
          <w:rFonts w:hint="eastAsia"/>
        </w:rPr>
        <w:t>标签模块的功能如下。</w:t>
      </w:r>
    </w:p>
    <w:p w14:paraId="2623BC2A" w14:textId="5A8A90CD" w:rsidR="00656C80" w:rsidRDefault="00656C80" w:rsidP="000B4096">
      <w:pPr>
        <w:ind w:firstLineChars="0" w:firstLine="48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0B4096">
      <w:pPr>
        <w:ind w:firstLineChars="0" w:firstLine="48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0B4096">
      <w:pPr>
        <w:ind w:firstLineChars="0" w:firstLine="48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B4096">
      <w:pPr>
        <w:ind w:firstLineChars="0" w:firstLine="480"/>
      </w:pPr>
      <w:r>
        <w:rPr>
          <w:rFonts w:hint="eastAsia"/>
        </w:rPr>
        <w:t>用户档案模块的功能如下。</w:t>
      </w:r>
    </w:p>
    <w:p w14:paraId="3A818A1A" w14:textId="77777777" w:rsidR="000E12B3" w:rsidRDefault="000E12B3" w:rsidP="000B4096">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B4096">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B4096">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B4096">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B4096">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B4096">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B4096">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B4096">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B4096">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B4096">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6" w:name="_Hlk27137187"/>
      <w:bookmarkStart w:id="27" w:name="_Hlk27137180"/>
      <w:r w:rsidR="009C40DB">
        <w:rPr>
          <w:rFonts w:hint="eastAsia"/>
        </w:rPr>
        <w:t>允许进行模糊查询和分页查询，可以对查询结果进行排序。</w:t>
      </w:r>
      <w:bookmarkEnd w:id="26"/>
    </w:p>
    <w:bookmarkEnd w:id="27"/>
    <w:p w14:paraId="7E1D3879" w14:textId="35118BFB" w:rsidR="00221430" w:rsidRPr="009C40DB" w:rsidRDefault="00221430" w:rsidP="000B4096">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rsidP="00167D8F">
      <w:pPr>
        <w:pStyle w:val="2"/>
        <w:jc w:val="left"/>
      </w:pPr>
      <w:bookmarkStart w:id="28" w:name="_Toc27346132"/>
      <w:r>
        <w:rPr>
          <w:rFonts w:hint="eastAsia"/>
        </w:rPr>
        <w:lastRenderedPageBreak/>
        <w:t>2.4 数据库分析</w:t>
      </w:r>
      <w:bookmarkEnd w:id="28"/>
    </w:p>
    <w:p w14:paraId="74835F88" w14:textId="77777777" w:rsidR="00224E81" w:rsidRDefault="006D21F2" w:rsidP="000B4096">
      <w:pPr>
        <w:ind w:firstLine="480"/>
      </w:pPr>
      <w:r>
        <w:rPr>
          <w:rFonts w:hint="eastAsia"/>
        </w:rPr>
        <w:t>根据系统需求，</w:t>
      </w:r>
      <w:r w:rsidR="00224E81">
        <w:rPr>
          <w:rFonts w:hint="eastAsia"/>
        </w:rPr>
        <w:t>需要建立以下几张表。</w:t>
      </w:r>
    </w:p>
    <w:p w14:paraId="6EF4DA0B" w14:textId="243E6A09" w:rsidR="00224E81" w:rsidRDefault="00081BAC" w:rsidP="000B4096">
      <w:pPr>
        <w:ind w:firstLineChars="0" w:firstLine="48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B4096">
      <w:pPr>
        <w:ind w:firstLineChars="0" w:firstLine="48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B4096">
      <w:pPr>
        <w:ind w:firstLineChars="0" w:firstLine="48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B4096">
      <w:pPr>
        <w:ind w:firstLineChars="0" w:firstLine="48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B4096">
      <w:pPr>
        <w:ind w:firstLineChars="0" w:firstLine="48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B4096">
      <w:pPr>
        <w:ind w:firstLineChars="0" w:firstLine="48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B4096">
      <w:pPr>
        <w:ind w:firstLineChars="0" w:firstLine="48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B4096">
      <w:pPr>
        <w:ind w:firstLineChars="0" w:firstLine="48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B4096">
      <w:pPr>
        <w:ind w:firstLineChars="0" w:firstLine="480"/>
      </w:pPr>
      <w:r>
        <w:rPr>
          <w:rFonts w:hint="eastAsia"/>
        </w:rPr>
        <w:t>（</w:t>
      </w:r>
      <w:r>
        <w:t>9</w:t>
      </w:r>
      <w:r>
        <w:rPr>
          <w:rFonts w:hint="eastAsia"/>
        </w:rPr>
        <w:t>）收藏的点赞用户表：存储收藏与点赞用户之间的级联关系。</w:t>
      </w:r>
    </w:p>
    <w:p w14:paraId="37809743" w14:textId="49BD9639" w:rsidR="0013207C" w:rsidRDefault="00081BAC" w:rsidP="000B4096">
      <w:pPr>
        <w:ind w:firstLineChars="0" w:firstLine="48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rsidP="00167D8F">
      <w:pPr>
        <w:pStyle w:val="2"/>
        <w:jc w:val="left"/>
      </w:pPr>
      <w:bookmarkStart w:id="29" w:name="_Toc27346133"/>
      <w:r>
        <w:rPr>
          <w:rFonts w:hint="eastAsia"/>
        </w:rPr>
        <w:t>2.</w:t>
      </w:r>
      <w:r>
        <w:t xml:space="preserve">5 </w:t>
      </w:r>
      <w:r>
        <w:rPr>
          <w:rFonts w:hint="eastAsia"/>
        </w:rPr>
        <w:t>技术分析</w:t>
      </w:r>
      <w:bookmarkEnd w:id="29"/>
    </w:p>
    <w:p w14:paraId="70F7B3CE" w14:textId="7A249040" w:rsidR="00843E3E" w:rsidRDefault="00843E3E" w:rsidP="00C56F3D">
      <w:pPr>
        <w:pStyle w:val="3"/>
        <w:jc w:val="left"/>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0B4096">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0B4096">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lastRenderedPageBreak/>
        <w:t>不仅费时费力</w:t>
      </w:r>
      <w:r>
        <w:rPr>
          <w:rFonts w:hint="eastAsia"/>
        </w:rPr>
        <w:t>，同样也难以维护</w:t>
      </w:r>
      <w:r w:rsidRPr="006D78DE">
        <w:t>。</w:t>
      </w:r>
      <w:r w:rsidRPr="006D78DE">
        <w:t>MVVM</w:t>
      </w:r>
      <w:r w:rsidRPr="006D78DE">
        <w:t>通过数据的双向绑定</w:t>
      </w:r>
      <w:r>
        <w:rPr>
          <w:rFonts w:hint="eastAsia"/>
        </w:rPr>
        <w:t>，以及数据更新时界面的自动重新渲染，降低了前端的开发难度。</w:t>
      </w:r>
    </w:p>
    <w:p w14:paraId="038277A0" w14:textId="43B0E95D" w:rsidR="00843E3E" w:rsidRDefault="00843E3E" w:rsidP="00C56F3D">
      <w:pPr>
        <w:pStyle w:val="3"/>
        <w:jc w:val="left"/>
      </w:pPr>
      <w:r>
        <w:t>2</w:t>
      </w:r>
      <w:r>
        <w:rPr>
          <w:rFonts w:hint="eastAsia"/>
        </w:rPr>
        <w:t>.</w:t>
      </w:r>
      <w:r>
        <w:t>5</w:t>
      </w:r>
      <w:r>
        <w:rPr>
          <w:rFonts w:hint="eastAsia"/>
        </w:rPr>
        <w:t>.2 Spring</w:t>
      </w:r>
      <w:r>
        <w:t xml:space="preserve"> </w:t>
      </w:r>
      <w:r>
        <w:rPr>
          <w:rFonts w:hint="eastAsia"/>
        </w:rPr>
        <w:t>Boot</w:t>
      </w:r>
    </w:p>
    <w:p w14:paraId="3F33F9D6" w14:textId="77777777" w:rsidR="00843E3E" w:rsidRDefault="00843E3E" w:rsidP="000B4096">
      <w:pPr>
        <w:ind w:firstLine="480"/>
      </w:pPr>
      <w:r w:rsidRPr="00850A9D">
        <w:rPr>
          <w:rFonts w:hint="eastAsia"/>
        </w:rPr>
        <w:t>Spring</w:t>
      </w:r>
      <w:r>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Pr>
          <w:rFonts w:hint="eastAsia"/>
        </w:rPr>
        <w:t>一套崭新</w:t>
      </w:r>
      <w:r w:rsidRPr="00850A9D">
        <w:rPr>
          <w:rFonts w:hint="eastAsia"/>
        </w:rPr>
        <w:t>框架，</w:t>
      </w:r>
      <w:r>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Pr>
          <w:rFonts w:hint="eastAsia"/>
        </w:rPr>
        <w:t>和</w:t>
      </w:r>
      <w:r w:rsidRPr="00850A9D">
        <w:rPr>
          <w:rFonts w:hint="eastAsia"/>
        </w:rPr>
        <w:t>开发过程。</w:t>
      </w:r>
      <w:r>
        <w:rPr>
          <w:rFonts w:hint="eastAsia"/>
        </w:rPr>
        <w:t>Spring</w:t>
      </w:r>
      <w:r>
        <w:t xml:space="preserve"> </w:t>
      </w:r>
      <w:r>
        <w:rPr>
          <w:rFonts w:hint="eastAsia"/>
        </w:rPr>
        <w:t>Boot</w:t>
      </w:r>
      <w:r>
        <w:rPr>
          <w:rFonts w:hint="eastAsia"/>
        </w:rPr>
        <w:t>让开发者</w:t>
      </w:r>
      <w:r w:rsidRPr="00850A9D">
        <w:rPr>
          <w:rFonts w:hint="eastAsia"/>
        </w:rPr>
        <w:t>不</w:t>
      </w:r>
      <w:r>
        <w:rPr>
          <w:rFonts w:hint="eastAsia"/>
        </w:rPr>
        <w:t>再</w:t>
      </w:r>
      <w:r w:rsidRPr="00850A9D">
        <w:rPr>
          <w:rFonts w:hint="eastAsia"/>
        </w:rPr>
        <w:t>需要定义样板化的配置</w:t>
      </w:r>
      <w:r>
        <w:rPr>
          <w:rFonts w:hint="eastAsia"/>
        </w:rPr>
        <w:t>，因为它使用一种特定的方式进行配置</w:t>
      </w:r>
      <w:r w:rsidRPr="00850A9D">
        <w:rPr>
          <w:rFonts w:hint="eastAsia"/>
        </w:rPr>
        <w:t>。</w:t>
      </w:r>
      <w:r>
        <w:rPr>
          <w:rFonts w:hint="eastAsia"/>
        </w:rPr>
        <w:t>可以说，</w:t>
      </w:r>
      <w:r>
        <w:rPr>
          <w:rFonts w:hint="eastAsia"/>
        </w:rPr>
        <w:t>Spring</w:t>
      </w:r>
      <w:r>
        <w:t xml:space="preserve"> </w:t>
      </w:r>
      <w:r>
        <w:rPr>
          <w:rFonts w:hint="eastAsia"/>
        </w:rPr>
        <w:t>Boot</w:t>
      </w:r>
      <w:r>
        <w:rPr>
          <w:rFonts w:hint="eastAsia"/>
        </w:rPr>
        <w:t>其实并不是什么新的框架，它相当于</w:t>
      </w:r>
      <w:r>
        <w:rPr>
          <w:rFonts w:hint="eastAsia"/>
        </w:rPr>
        <w:t>Spring</w:t>
      </w:r>
      <w:r>
        <w:rPr>
          <w:rFonts w:hint="eastAsia"/>
        </w:rPr>
        <w:t>的脚手架，整合了</w:t>
      </w:r>
      <w:r>
        <w:rPr>
          <w:rFonts w:hint="eastAsia"/>
        </w:rPr>
        <w:t>Spring</w:t>
      </w:r>
      <w:r>
        <w:rPr>
          <w:rFonts w:hint="eastAsia"/>
        </w:rPr>
        <w:t>框架以及其他诸多框架。</w:t>
      </w:r>
    </w:p>
    <w:p w14:paraId="48044FDF" w14:textId="77777777" w:rsidR="00843E3E" w:rsidRDefault="00843E3E" w:rsidP="000B4096">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687902A3" w14:textId="1EDC8238" w:rsidR="00843E3E" w:rsidRDefault="00843E3E" w:rsidP="000B4096">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002B3C9E">
        <w:rPr>
          <w:vertAlign w:val="superscript"/>
        </w:rPr>
        <w:t>7</w:t>
      </w:r>
      <w:r w:rsidRPr="00DE596F">
        <w:rPr>
          <w:vertAlign w:val="superscript"/>
        </w:rPr>
        <w:t>]</w:t>
      </w:r>
      <w:r w:rsidRPr="00850A9D">
        <w:rPr>
          <w:rFonts w:hint="eastAsia"/>
        </w:rPr>
        <w:t>。</w:t>
      </w:r>
      <w:r>
        <w:rPr>
          <w:rFonts w:hint="eastAsia"/>
        </w:rPr>
        <w:t>它对第三方框架的集成难度相对较低，深受后台开发人员的喜爱</w:t>
      </w:r>
      <w:r w:rsidRPr="00DE596F">
        <w:rPr>
          <w:rFonts w:hint="eastAsia"/>
          <w:vertAlign w:val="superscript"/>
        </w:rPr>
        <w:t>[</w:t>
      </w:r>
      <w:r w:rsidR="002B3C9E">
        <w:rPr>
          <w:vertAlign w:val="superscript"/>
        </w:rPr>
        <w:t>8</w:t>
      </w:r>
      <w:r w:rsidRPr="00DE596F">
        <w:rPr>
          <w:vertAlign w:val="superscript"/>
        </w:rPr>
        <w:t>]</w:t>
      </w:r>
      <w:r>
        <w:rPr>
          <w:rFonts w:hint="eastAsia"/>
        </w:rPr>
        <w:t>。</w:t>
      </w:r>
    </w:p>
    <w:p w14:paraId="05672540" w14:textId="52420F4D" w:rsidR="00843E3E" w:rsidRDefault="00843E3E" w:rsidP="00C56F3D">
      <w:pPr>
        <w:pStyle w:val="3"/>
        <w:jc w:val="left"/>
      </w:pPr>
      <w:r>
        <w:t>2</w:t>
      </w:r>
      <w:r>
        <w:rPr>
          <w:rFonts w:hint="eastAsia"/>
        </w:rPr>
        <w:t>.</w:t>
      </w:r>
      <w:r>
        <w:t>5</w:t>
      </w:r>
      <w:r>
        <w:rPr>
          <w:rFonts w:hint="eastAsia"/>
        </w:rPr>
        <w:t xml:space="preserve">.3 </w:t>
      </w:r>
      <w:r>
        <w:t>TypeScript</w:t>
      </w:r>
    </w:p>
    <w:p w14:paraId="610CA94B" w14:textId="77777777" w:rsidR="00843E3E" w:rsidRDefault="00843E3E" w:rsidP="000B4096">
      <w:pPr>
        <w:ind w:firstLine="480"/>
      </w:pPr>
      <w:bookmarkStart w:id="30"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0B4096">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0B4096">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30"/>
    <w:p w14:paraId="750F2459" w14:textId="13E67B2F" w:rsidR="00843E3E" w:rsidRDefault="00843E3E" w:rsidP="00C56F3D">
      <w:pPr>
        <w:pStyle w:val="3"/>
        <w:jc w:val="left"/>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0B4096">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0B4096">
      <w:pPr>
        <w:ind w:firstLine="480"/>
      </w:pPr>
      <w:r>
        <w:rPr>
          <w:rFonts w:hint="eastAsia"/>
        </w:rPr>
        <w:t>Kotlin</w:t>
      </w:r>
      <w:r>
        <w:rPr>
          <w:rFonts w:hint="eastAsia"/>
        </w:rPr>
        <w:t>相比</w:t>
      </w:r>
      <w:r>
        <w:rPr>
          <w:rFonts w:hint="eastAsia"/>
        </w:rPr>
        <w:t>Java</w:t>
      </w:r>
      <w:r>
        <w:rPr>
          <w:rFonts w:hint="eastAsia"/>
        </w:rPr>
        <w:t>更加灵活，提供了扩展方法、中缀方法、协程、数据类、函数</w:t>
      </w:r>
      <w:r>
        <w:rPr>
          <w:rFonts w:hint="eastAsia"/>
        </w:rPr>
        <w:lastRenderedPageBreak/>
        <w:t>式编程、领域特定语言等诸多特性，是一门有趣而实用的编程语言。</w:t>
      </w:r>
    </w:p>
    <w:p w14:paraId="3117968F" w14:textId="56E1C320" w:rsidR="00843E3E" w:rsidRPr="00843E3E" w:rsidRDefault="00843E3E" w:rsidP="000B4096">
      <w:pPr>
        <w:ind w:firstLine="480"/>
      </w:pPr>
      <w:r>
        <w:rPr>
          <w:rFonts w:hint="eastAsia"/>
        </w:rPr>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rsidP="00167D8F">
      <w:pPr>
        <w:pStyle w:val="2"/>
        <w:jc w:val="left"/>
      </w:pPr>
      <w:bookmarkStart w:id="31" w:name="_Toc27346134"/>
      <w:r>
        <w:rPr>
          <w:rFonts w:hint="eastAsia"/>
        </w:rPr>
        <w:t>2.</w:t>
      </w:r>
      <w:r w:rsidR="00843E3E">
        <w:t>6</w:t>
      </w:r>
      <w:r>
        <w:rPr>
          <w:rFonts w:hint="eastAsia"/>
        </w:rPr>
        <w:t xml:space="preserve"> 开发环境</w:t>
      </w:r>
      <w:r w:rsidR="007B509F">
        <w:rPr>
          <w:rFonts w:hint="eastAsia"/>
        </w:rPr>
        <w:t>分析</w:t>
      </w:r>
      <w:bookmarkEnd w:id="31"/>
    </w:p>
    <w:p w14:paraId="02DC6E56" w14:textId="332356CE" w:rsidR="0013207C" w:rsidRDefault="001572E9" w:rsidP="000B4096">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B4096">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B4096">
      <w:pPr>
        <w:ind w:firstLine="480"/>
      </w:pPr>
      <w:r>
        <w:rPr>
          <w:rFonts w:hint="eastAsia"/>
        </w:rPr>
        <w:t>（</w:t>
      </w:r>
      <w:r w:rsidRPr="003233AA">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B4096">
      <w:pPr>
        <w:ind w:firstLine="48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416D6CFE" w:rsidR="008C3883" w:rsidRDefault="008C3883" w:rsidP="000B4096">
      <w:pPr>
        <w:ind w:firstLine="48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B4096">
      <w:pPr>
        <w:ind w:firstLine="48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B4096">
      <w:pPr>
        <w:ind w:firstLine="48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0B4096">
      <w:pPr>
        <w:ind w:firstLine="48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0B4096">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rsidP="00167D8F">
      <w:pPr>
        <w:pStyle w:val="2"/>
        <w:jc w:val="left"/>
      </w:pPr>
      <w:bookmarkStart w:id="32" w:name="_Toc27346135"/>
      <w:r>
        <w:rPr>
          <w:rFonts w:hint="eastAsia"/>
        </w:rPr>
        <w:t>2.</w:t>
      </w:r>
      <w:r w:rsidR="002125C6">
        <w:t>7</w:t>
      </w:r>
      <w:r>
        <w:rPr>
          <w:rFonts w:hint="eastAsia"/>
        </w:rPr>
        <w:t xml:space="preserve"> 本章小结</w:t>
      </w:r>
      <w:bookmarkEnd w:id="32"/>
    </w:p>
    <w:p w14:paraId="0EABB17C" w14:textId="1CFAF5E7" w:rsidR="0013207C" w:rsidRDefault="006D21F2" w:rsidP="000B4096">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3" w:name="_Toc27346136"/>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3"/>
    </w:p>
    <w:p w14:paraId="726C2789" w14:textId="77777777" w:rsidR="00E94ADF" w:rsidRPr="00E94ADF" w:rsidRDefault="00101356" w:rsidP="000B4096">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rsidP="00167D8F">
      <w:pPr>
        <w:pStyle w:val="2"/>
        <w:jc w:val="left"/>
      </w:pPr>
      <w:bookmarkStart w:id="34" w:name="_Toc27346137"/>
      <w:r>
        <w:rPr>
          <w:rFonts w:hint="eastAsia"/>
        </w:rPr>
        <w:t>3.1 系统总体设计</w:t>
      </w:r>
      <w:bookmarkEnd w:id="34"/>
    </w:p>
    <w:p w14:paraId="369BE92C" w14:textId="77777777" w:rsidR="0013207C" w:rsidRDefault="006D21F2" w:rsidP="00C56F3D">
      <w:pPr>
        <w:pStyle w:val="3"/>
        <w:jc w:val="left"/>
      </w:pPr>
      <w:r>
        <w:rPr>
          <w:rFonts w:hint="eastAsia"/>
        </w:rPr>
        <w:t>3.1.1</w:t>
      </w:r>
      <w:r w:rsidR="00F5223F">
        <w:t xml:space="preserve"> </w:t>
      </w:r>
      <w:r>
        <w:rPr>
          <w:rFonts w:hint="eastAsia"/>
        </w:rPr>
        <w:t>总体功能设计</w:t>
      </w:r>
    </w:p>
    <w:p w14:paraId="164D1FBE" w14:textId="77777777" w:rsidR="007C6344" w:rsidRDefault="00621282" w:rsidP="000B4096">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3B8CE13A" w:rsidR="007C6344" w:rsidRDefault="007C6344" w:rsidP="000B4096">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rsidP="000B4096">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8.25pt" o:ole="">
            <v:imagedata r:id="rId20" o:title="" cropbottom="32124f" cropright="-3102f"/>
          </v:shape>
          <o:OLEObject Type="Embed" ProgID="Visio.Drawing.15" ShapeID="_x0000_i1025" DrawAspect="Content" ObjectID="_1638607091" r:id="rId21"/>
        </w:object>
      </w:r>
    </w:p>
    <w:p w14:paraId="7A16F2DE" w14:textId="77777777" w:rsidR="0013207C" w:rsidRDefault="006D21F2">
      <w:pPr>
        <w:pStyle w:val="afe"/>
      </w:pPr>
      <w:r>
        <w:rPr>
          <w:rFonts w:hint="eastAsia"/>
        </w:rPr>
        <w:t>图3-1 总体功能图</w:t>
      </w:r>
    </w:p>
    <w:p w14:paraId="5D702436" w14:textId="77777777" w:rsidR="0013207C" w:rsidRDefault="006D21F2" w:rsidP="00C56F3D">
      <w:pPr>
        <w:pStyle w:val="3"/>
        <w:jc w:val="left"/>
      </w:pPr>
      <w:r>
        <w:rPr>
          <w:rFonts w:hint="eastAsia"/>
        </w:rPr>
        <w:lastRenderedPageBreak/>
        <w:t>3.1.2 实体-联系图</w:t>
      </w:r>
    </w:p>
    <w:p w14:paraId="322A054F" w14:textId="77777777" w:rsidR="0013207C" w:rsidRDefault="00522531" w:rsidP="000B4096">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7.25pt;height:455.25pt" o:ole="">
            <v:imagedata r:id="rId22" o:title="" croptop="3924f" cropleft="5198f" cropright="8352f"/>
          </v:shape>
          <o:OLEObject Type="Embed" ProgID="Visio.Drawing.15" ShapeID="_x0000_i1026" DrawAspect="Content" ObjectID="_1638607092" r:id="rId23"/>
        </w:object>
      </w:r>
      <w:r w:rsidR="006D21F2">
        <w:rPr>
          <w:rStyle w:val="Char0"/>
          <w:rFonts w:hint="eastAsia"/>
        </w:rPr>
        <w:t>图3-2 E-R图</w:t>
      </w:r>
    </w:p>
    <w:p w14:paraId="3D9862F5" w14:textId="77777777" w:rsidR="0013207C" w:rsidRDefault="006D21F2" w:rsidP="00C56F3D">
      <w:pPr>
        <w:pStyle w:val="3"/>
        <w:jc w:val="left"/>
      </w:pPr>
      <w:r>
        <w:rPr>
          <w:rFonts w:hint="eastAsia"/>
        </w:rPr>
        <w:lastRenderedPageBreak/>
        <w:t>3.1.3 总体流程设计</w:t>
      </w:r>
    </w:p>
    <w:p w14:paraId="1A191E7B" w14:textId="77777777" w:rsidR="00D2723A" w:rsidRDefault="00D2723A" w:rsidP="000B4096">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0B4096">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2E91DD21" w:rsidR="0013207C" w:rsidRPr="002A7F9D" w:rsidRDefault="00081BAC" w:rsidP="00250B79">
      <w:pPr>
        <w:ind w:firstLineChars="0" w:firstLine="0"/>
        <w:jc w:val="center"/>
        <w:rPr>
          <w:rStyle w:val="Char0"/>
          <w:rFonts w:ascii="Times New Roman" w:eastAsia="宋体" w:hAnsi="Times New Roman"/>
          <w:kern w:val="0"/>
          <w:sz w:val="24"/>
          <w:szCs w:val="24"/>
        </w:rPr>
      </w:pPr>
      <w:r>
        <w:object w:dxaOrig="11161" w:dyaOrig="7216" w14:anchorId="0D64E239">
          <v:shape id="_x0000_i1027" type="#_x0000_t75" style="width:453.75pt;height:338.25pt" o:ole="">
            <v:imagedata r:id="rId24" o:title="" croptop="-819f" cropbottom="-335f" cropleft="2556f" cropright="5228f"/>
          </v:shape>
          <o:OLEObject Type="Embed" ProgID="Visio.Drawing.15" ShapeID="_x0000_i1027" DrawAspect="Content" ObjectID="_1638607093" r:id="rId25"/>
        </w:object>
      </w:r>
      <w:r w:rsidR="006D21F2">
        <w:rPr>
          <w:rStyle w:val="Char0"/>
          <w:rFonts w:hint="eastAsia"/>
        </w:rPr>
        <w:t>图3-3 系统</w:t>
      </w:r>
      <w:r w:rsidR="00250B79">
        <w:rPr>
          <w:rStyle w:val="Char0"/>
          <w:rFonts w:hint="eastAsia"/>
        </w:rPr>
        <w:t>业务</w:t>
      </w:r>
      <w:r w:rsidR="006D21F2">
        <w:rPr>
          <w:rStyle w:val="Char0"/>
          <w:rFonts w:hint="eastAsia"/>
        </w:rPr>
        <w:t>流程图</w:t>
      </w:r>
    </w:p>
    <w:p w14:paraId="51FC205D" w14:textId="77777777" w:rsidR="0013207C" w:rsidRDefault="006D21F2" w:rsidP="00167D8F">
      <w:pPr>
        <w:pStyle w:val="2"/>
        <w:jc w:val="left"/>
      </w:pPr>
      <w:bookmarkStart w:id="35" w:name="_Toc27346138"/>
      <w:r>
        <w:rPr>
          <w:rFonts w:hint="eastAsia"/>
        </w:rPr>
        <w:t>3.2</w:t>
      </w:r>
      <w:r w:rsidR="00507721">
        <w:t xml:space="preserve"> </w:t>
      </w:r>
      <w:r>
        <w:rPr>
          <w:rFonts w:hint="eastAsia"/>
        </w:rPr>
        <w:t>系统详细设计</w:t>
      </w:r>
      <w:bookmarkEnd w:id="35"/>
    </w:p>
    <w:p w14:paraId="38C55711" w14:textId="25629B22" w:rsidR="00081BAC" w:rsidRDefault="001572E9" w:rsidP="000B4096">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0B4096">
      <w:pPr>
        <w:ind w:firstLine="480"/>
      </w:pPr>
      <w:r>
        <w:rPr>
          <w:rFonts w:hint="eastAsia"/>
        </w:rPr>
        <w:lastRenderedPageBreak/>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0B4096">
      <w:pPr>
        <w:ind w:firstLine="480"/>
      </w:pPr>
      <w:r>
        <w:rPr>
          <w:rFonts w:hint="eastAsia"/>
        </w:rPr>
        <w:t>（</w:t>
      </w:r>
      <w:r>
        <w:rPr>
          <w:rFonts w:hint="eastAsia"/>
        </w:rPr>
        <w:t>2</w:t>
      </w:r>
      <w:r>
        <w:rPr>
          <w:rFonts w:hint="eastAsia"/>
        </w:rPr>
        <w:t>）</w:t>
      </w:r>
      <w:r w:rsidR="00522531">
        <w:rPr>
          <w:rFonts w:hint="eastAsia"/>
        </w:rPr>
        <w:t>收藏模块：包括收藏的展示、过滤、查询、评论、点赞、链接复制和链接跳转等功能。此外，用户可以创建、编辑和删除自己的收藏。</w:t>
      </w:r>
    </w:p>
    <w:p w14:paraId="38EFDDDB" w14:textId="22AECDCA" w:rsidR="00522531" w:rsidRPr="002B13E3" w:rsidRDefault="00081BAC" w:rsidP="000B4096">
      <w:pPr>
        <w:ind w:firstLine="480"/>
      </w:pPr>
      <w:bookmarkStart w:id="36"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6"/>
    <w:p w14:paraId="651EE4D0" w14:textId="27198BB6" w:rsidR="00446B36" w:rsidRPr="002B13E3" w:rsidRDefault="00081BAC" w:rsidP="000B4096">
      <w:pPr>
        <w:ind w:firstLine="48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0B4096">
      <w:pPr>
        <w:ind w:firstLine="480"/>
      </w:pPr>
      <w:r>
        <w:rPr>
          <w:rFonts w:hint="eastAsia"/>
        </w:rPr>
        <w:t>（</w:t>
      </w:r>
      <w:r>
        <w:rPr>
          <w:rFonts w:hint="eastAsia"/>
        </w:rPr>
        <w:t>5</w:t>
      </w:r>
      <w:r>
        <w:rPr>
          <w:rFonts w:hint="eastAsia"/>
        </w:rPr>
        <w:t>）</w:t>
      </w:r>
      <w:r w:rsidR="00446B36">
        <w:rPr>
          <w:rFonts w:hint="eastAsia"/>
        </w:rPr>
        <w:t>用户档案模块：包含用户的首页、收藏、喜爱的收藏、关注用户、粉丝用户、浏览记录、通知等部分。用户可对这些数据进行查看和管理。</w:t>
      </w:r>
    </w:p>
    <w:p w14:paraId="5275B5B3" w14:textId="5DC364FB" w:rsidR="0013207C" w:rsidRDefault="00081BAC" w:rsidP="000B4096">
      <w:pPr>
        <w:ind w:firstLine="48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7" w:name="_Hlk27136943"/>
    </w:p>
    <w:p w14:paraId="08C8877F" w14:textId="77777777" w:rsidR="0013207C" w:rsidRDefault="006D21F2" w:rsidP="00167D8F">
      <w:pPr>
        <w:pStyle w:val="2"/>
        <w:jc w:val="left"/>
      </w:pPr>
      <w:bookmarkStart w:id="38" w:name="_Toc27346139"/>
      <w:bookmarkEnd w:id="37"/>
      <w:r>
        <w:rPr>
          <w:rFonts w:hint="eastAsia"/>
        </w:rPr>
        <w:t>3.3 系统数据库设计</w:t>
      </w:r>
      <w:bookmarkEnd w:id="38"/>
    </w:p>
    <w:p w14:paraId="1002C318" w14:textId="77777777" w:rsidR="00446B36" w:rsidRDefault="00446B36" w:rsidP="000B4096">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4A942A02" w:rsidR="0013207C" w:rsidRPr="009C40DB" w:rsidRDefault="009C40DB" w:rsidP="00C56F3D">
      <w:pPr>
        <w:pStyle w:val="3"/>
        <w:jc w:val="left"/>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0B4096">
      <w:pPr>
        <w:ind w:firstLine="480"/>
      </w:pPr>
      <w:bookmarkStart w:id="39" w:name="_Hlk25793658"/>
      <w:r>
        <w:rPr>
          <w:rFonts w:hint="eastAsia"/>
        </w:rPr>
        <w:t>收藏</w:t>
      </w:r>
      <w:bookmarkStart w:id="40"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40"/>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1" w:name="_Hlk25799492"/>
    <w:bookmarkEnd w:id="39"/>
    <w:p w14:paraId="45CA0B23" w14:textId="7737E54A" w:rsidR="0013207C" w:rsidRDefault="001F1B42" w:rsidP="009C40DB">
      <w:pPr>
        <w:ind w:firstLineChars="0" w:firstLine="0"/>
        <w:jc w:val="center"/>
        <w:rPr>
          <w:rFonts w:cs="STSongti-SC-Regular"/>
          <w:color w:val="000000"/>
          <w:kern w:val="0"/>
        </w:rPr>
      </w:pPr>
      <w:r>
        <w:object w:dxaOrig="5716" w:dyaOrig="3901" w14:anchorId="724762BF">
          <v:shape id="_x0000_i1028" type="#_x0000_t75" style="width:287.25pt;height:132.75pt" o:ole="">
            <v:imagedata r:id="rId26" o:title="" croptop="5800f" cropbottom="15114f" cropleft="-357f" cropright="-254f"/>
          </v:shape>
          <o:OLEObject Type="Embed" ProgID="Visio.Drawing.15" ShapeID="_x0000_i1028" DrawAspect="Content" ObjectID="_1638607094" r:id="rId27"/>
        </w:object>
      </w:r>
      <w:bookmarkEnd w:id="41"/>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rsidP="000B4096">
      <w:pPr>
        <w:ind w:firstLine="480"/>
        <w:rPr>
          <w:b/>
          <w:bCs/>
          <w:kern w:val="0"/>
        </w:rPr>
      </w:pPr>
      <w:bookmarkStart w:id="42"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2"/>
    <w:p w14:paraId="1E802036" w14:textId="77777777" w:rsidR="0013207C" w:rsidRPr="00584C06" w:rsidRDefault="006D21F2" w:rsidP="00584C06">
      <w:pPr>
        <w:ind w:firstLineChars="0" w:firstLine="0"/>
        <w:jc w:val="center"/>
        <w:rPr>
          <w:rStyle w:val="Char0"/>
        </w:rPr>
      </w:pPr>
      <w:r w:rsidRPr="00584C06">
        <w:rPr>
          <w:rStyle w:val="Char0"/>
          <w:rFonts w:hint="eastAsia"/>
        </w:rPr>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3" w:name="_Hlk25842659"/>
            <w:r>
              <w:rPr>
                <w:rFonts w:cs="STSongti-SC-Regular" w:hint="eastAsia"/>
                <w:color w:val="000000"/>
                <w:kern w:val="0"/>
                <w:sz w:val="21"/>
                <w:szCs w:val="21"/>
              </w:rPr>
              <w:t>N</w:t>
            </w:r>
            <w:r>
              <w:rPr>
                <w:rFonts w:cs="STSongti-SC-Regular"/>
                <w:color w:val="000000"/>
                <w:kern w:val="0"/>
                <w:sz w:val="21"/>
                <w:szCs w:val="21"/>
              </w:rPr>
              <w:t>/A</w:t>
            </w:r>
            <w:bookmarkEnd w:id="43"/>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063E160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02488303"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C56F3D">
      <w:pPr>
        <w:pStyle w:val="3"/>
        <w:jc w:val="left"/>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0B4096">
      <w:pPr>
        <w:ind w:firstLine="480"/>
      </w:pPr>
      <w:bookmarkStart w:id="44"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4"/>
    </w:p>
    <w:p w14:paraId="2462E683" w14:textId="4389ED5F" w:rsidR="001F1B42" w:rsidRPr="001F1B42" w:rsidRDefault="001D3B2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610" w14:anchorId="37A42283">
          <v:shape id="_x0000_i1029" type="#_x0000_t75" style="width:324.75pt;height:92.25pt" o:ole="">
            <v:imagedata r:id="rId28" o:title="" croptop="8318f" cropbottom="8134f" cropleft="1418f" cropright="2757f"/>
          </v:shape>
          <o:OLEObject Type="Embed" ProgID="Visio.Drawing.15" ShapeID="_x0000_i1029" DrawAspect="Content" ObjectID="_1638607095" r:id="rId29"/>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0B4096">
      <w:pPr>
        <w:ind w:firstLine="480"/>
        <w:rPr>
          <w:b/>
          <w:bCs/>
          <w:kern w:val="0"/>
        </w:rPr>
      </w:pPr>
      <w:bookmarkStart w:id="45"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5"/>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6"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7" w:name="_Hlk25842772"/>
            <w:r>
              <w:rPr>
                <w:rFonts w:hint="eastAsia"/>
                <w:color w:val="000000"/>
                <w:kern w:val="0"/>
                <w:sz w:val="21"/>
                <w:szCs w:val="21"/>
              </w:rPr>
              <w:t>主键</w:t>
            </w:r>
            <w:bookmarkEnd w:id="47"/>
            <w:r>
              <w:rPr>
                <w:rFonts w:hint="eastAsia"/>
                <w:color w:val="000000"/>
                <w:kern w:val="0"/>
                <w:sz w:val="21"/>
                <w:szCs w:val="21"/>
              </w:rPr>
              <w:t>/</w:t>
            </w:r>
            <w:bookmarkStart w:id="48" w:name="_Hlk25842857"/>
            <w:r>
              <w:rPr>
                <w:rFonts w:hint="eastAsia"/>
                <w:color w:val="000000"/>
                <w:kern w:val="0"/>
                <w:sz w:val="21"/>
                <w:szCs w:val="21"/>
              </w:rPr>
              <w:t>外键</w:t>
            </w:r>
            <w:bookmarkEnd w:id="48"/>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6BDB7CB9"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C56F3D">
      <w:pPr>
        <w:pStyle w:val="3"/>
        <w:jc w:val="left"/>
      </w:pPr>
      <w:bookmarkStart w:id="49" w:name="_Hlk25794049"/>
      <w:bookmarkEnd w:id="46"/>
      <w:r>
        <w:rPr>
          <w:rFonts w:hint="eastAsia"/>
        </w:rPr>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0B4096">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25pt;height:110.25pt" o:ole="">
            <v:imagedata r:id="rId30" o:title="" croptop="17551f" cropbottom="13842f" cropright="4926f"/>
          </v:shape>
          <o:OLEObject Type="Embed" ProgID="Visio.Drawing.15" ShapeID="_x0000_i1030" DrawAspect="Content" ObjectID="_1638607096" r:id="rId31"/>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0B4096">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50" w:name="_Hlk25842927"/>
            <w:r>
              <w:rPr>
                <w:rFonts w:hint="eastAsia"/>
                <w:color w:val="000000"/>
                <w:kern w:val="0"/>
                <w:sz w:val="21"/>
                <w:szCs w:val="21"/>
              </w:rPr>
              <w:t>主键</w:t>
            </w:r>
            <w:r>
              <w:rPr>
                <w:rFonts w:hint="eastAsia"/>
                <w:color w:val="000000"/>
                <w:kern w:val="0"/>
                <w:sz w:val="21"/>
                <w:szCs w:val="21"/>
              </w:rPr>
              <w:t>/</w:t>
            </w:r>
            <w:bookmarkStart w:id="51" w:name="_Hlk25842852"/>
            <w:r>
              <w:rPr>
                <w:rFonts w:hint="eastAsia"/>
                <w:color w:val="000000"/>
                <w:kern w:val="0"/>
                <w:sz w:val="21"/>
                <w:szCs w:val="21"/>
              </w:rPr>
              <w:t>外键</w:t>
            </w:r>
            <w:bookmarkEnd w:id="50"/>
            <w:bookmarkEnd w:id="51"/>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47C58508"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C56F3D">
      <w:pPr>
        <w:pStyle w:val="3"/>
        <w:jc w:val="left"/>
      </w:pPr>
      <w:bookmarkStart w:id="52" w:name="_Hlk25794274"/>
      <w:bookmarkEnd w:id="49"/>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0B4096">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53"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pt;height:114.75pt" o:ole="">
            <v:imagedata r:id="rId32" o:title="" croptop="19397f" cropbottom="10843f" cropleft="1045f" cropright="4179f"/>
          </v:shape>
          <o:OLEObject Type="Embed" ProgID="Visio.Drawing.15" ShapeID="_x0000_i1031" DrawAspect="Content" ObjectID="_1638607097" r:id="rId33"/>
        </w:object>
      </w:r>
      <w:bookmarkEnd w:id="53"/>
    </w:p>
    <w:p w14:paraId="2C6BA28C" w14:textId="77777777" w:rsidR="00847DE2" w:rsidRPr="00584C06" w:rsidRDefault="00847DE2" w:rsidP="00584C06">
      <w:pPr>
        <w:ind w:firstLineChars="0" w:firstLine="0"/>
        <w:jc w:val="center"/>
        <w:rPr>
          <w:rStyle w:val="Char0"/>
        </w:rPr>
      </w:pPr>
      <w:r w:rsidRPr="00584C06">
        <w:rPr>
          <w:rStyle w:val="Char0"/>
          <w:rFonts w:hint="eastAsia"/>
        </w:rPr>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0B4096">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4" w:name="_Hlk25842936"/>
            <w:bookmarkStart w:id="55" w:name="_Hlk25843054"/>
            <w:r>
              <w:rPr>
                <w:rFonts w:hint="eastAsia"/>
                <w:color w:val="000000"/>
                <w:kern w:val="0"/>
                <w:sz w:val="21"/>
                <w:szCs w:val="21"/>
              </w:rPr>
              <w:t>主键</w:t>
            </w:r>
            <w:bookmarkEnd w:id="54"/>
            <w:r>
              <w:rPr>
                <w:rFonts w:hint="eastAsia"/>
                <w:color w:val="000000"/>
                <w:kern w:val="0"/>
                <w:sz w:val="21"/>
                <w:szCs w:val="21"/>
              </w:rPr>
              <w:t>/</w:t>
            </w:r>
            <w:bookmarkStart w:id="56" w:name="_Hlk25842939"/>
            <w:r>
              <w:rPr>
                <w:rFonts w:hint="eastAsia"/>
                <w:color w:val="000000"/>
                <w:kern w:val="0"/>
                <w:sz w:val="21"/>
                <w:szCs w:val="21"/>
              </w:rPr>
              <w:t>外键</w:t>
            </w:r>
            <w:bookmarkEnd w:id="55"/>
            <w:bookmarkEnd w:id="56"/>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2"/>
    <w:p w14:paraId="51204E73" w14:textId="1084ADFF" w:rsidR="00B777AB" w:rsidRPr="009C40DB" w:rsidRDefault="009C40DB" w:rsidP="00C56F3D">
      <w:pPr>
        <w:pStyle w:val="3"/>
        <w:jc w:val="left"/>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0B4096">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7"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9pt;height:112.5pt" o:ole="">
            <v:imagedata r:id="rId34" o:title="" croptop="11784f" cropbottom="19379f" cropright="4030f"/>
          </v:shape>
          <o:OLEObject Type="Embed" ProgID="Visio.Drawing.15" ShapeID="_x0000_i1032" DrawAspect="Content" ObjectID="_1638607098" r:id="rId35"/>
        </w:object>
      </w:r>
      <w:bookmarkEnd w:id="57"/>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0B4096">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lastRenderedPageBreak/>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8" w:name="_Hlk25843058"/>
            <w:bookmarkStart w:id="59" w:name="_Hlk25843132"/>
            <w:r>
              <w:rPr>
                <w:rFonts w:hint="eastAsia"/>
                <w:color w:val="000000"/>
                <w:kern w:val="0"/>
                <w:sz w:val="21"/>
                <w:szCs w:val="21"/>
              </w:rPr>
              <w:t>主键</w:t>
            </w:r>
            <w:bookmarkEnd w:id="58"/>
            <w:r>
              <w:rPr>
                <w:rFonts w:hint="eastAsia"/>
                <w:color w:val="000000"/>
                <w:kern w:val="0"/>
                <w:sz w:val="21"/>
                <w:szCs w:val="21"/>
              </w:rPr>
              <w:t>/</w:t>
            </w:r>
            <w:bookmarkStart w:id="60" w:name="_Hlk25843069"/>
            <w:r>
              <w:rPr>
                <w:rFonts w:hint="eastAsia"/>
                <w:color w:val="000000"/>
                <w:kern w:val="0"/>
                <w:sz w:val="21"/>
                <w:szCs w:val="21"/>
              </w:rPr>
              <w:t>外键</w:t>
            </w:r>
            <w:bookmarkEnd w:id="59"/>
            <w:bookmarkEnd w:id="60"/>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C56F3D">
      <w:pPr>
        <w:pStyle w:val="3"/>
        <w:jc w:val="left"/>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167D8F">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61"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75pt;height:105pt" o:ole="">
            <v:imagedata r:id="rId36" o:title="" croptop="11784f" cropbottom="24587f" cropleft="877f" cropright="18612f"/>
          </v:shape>
          <o:OLEObject Type="Embed" ProgID="Visio.Drawing.15" ShapeID="_x0000_i1033" DrawAspect="Content" ObjectID="_1638607099" r:id="rId37"/>
        </w:object>
      </w:r>
      <w:bookmarkEnd w:id="61"/>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2"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2"/>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C56F3D">
      <w:pPr>
        <w:pStyle w:val="3"/>
        <w:jc w:val="left"/>
      </w:pPr>
      <w:r>
        <w:rPr>
          <w:rFonts w:hint="eastAsia"/>
        </w:rPr>
        <w:t>3.</w:t>
      </w:r>
      <w:r>
        <w:t>3</w:t>
      </w:r>
      <w:r>
        <w:rPr>
          <w:rFonts w:hint="eastAsia"/>
        </w:rPr>
        <w:t>.</w:t>
      </w:r>
      <w:r>
        <w:t xml:space="preserve">7 </w:t>
      </w:r>
      <w:r w:rsidR="00B777AB">
        <w:rPr>
          <w:rFonts w:hint="eastAsia"/>
        </w:rPr>
        <w:t>用户表</w:t>
      </w:r>
    </w:p>
    <w:p w14:paraId="545ADE88" w14:textId="60F9360D" w:rsidR="00B777AB" w:rsidRDefault="00B777AB" w:rsidP="00167D8F">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3" w:name="_Hlk27133677"/>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25pt;height:160.5pt" o:ole="">
            <v:imagedata r:id="rId38" o:title="" cropbottom="7726f"/>
          </v:shape>
          <o:OLEObject Type="Embed" ProgID="Visio.Drawing.15" ShapeID="_x0000_i1034" DrawAspect="Content" ObjectID="_1638607100" r:id="rId39"/>
        </w:object>
      </w:r>
      <w:bookmarkEnd w:id="63"/>
    </w:p>
    <w:p w14:paraId="56F84D44"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584C06">
      <w:pPr>
        <w:ind w:firstLineChars="0" w:firstLine="0"/>
        <w:jc w:val="center"/>
        <w:rPr>
          <w:rStyle w:val="Char0"/>
        </w:rPr>
      </w:pPr>
      <w:bookmarkStart w:id="64" w:name="_Hlk27133709"/>
      <w:r w:rsidRPr="00584C06">
        <w:rPr>
          <w:rStyle w:val="Char0"/>
          <w:rFonts w:hint="eastAsia"/>
        </w:rPr>
        <w:t>表3-</w:t>
      </w:r>
      <w:r w:rsidRPr="00584C06">
        <w:rPr>
          <w:rStyle w:val="Char0"/>
        </w:rPr>
        <w:t>7</w:t>
      </w:r>
      <w:r w:rsidRPr="00584C06">
        <w:rPr>
          <w:rStyle w:val="Char0"/>
          <w:rFonts w:hint="eastAsia"/>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5" w:name="_Hlk27133697"/>
            <w:bookmarkStart w:id="66" w:name="_Hlk27133702"/>
            <w:bookmarkEnd w:id="64"/>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7" w:name="_Hlk25843230"/>
            <w:r>
              <w:rPr>
                <w:rFonts w:hint="eastAsia"/>
                <w:color w:val="000000"/>
                <w:kern w:val="0"/>
                <w:sz w:val="21"/>
                <w:szCs w:val="21"/>
              </w:rPr>
              <w:t>主键</w:t>
            </w:r>
            <w:bookmarkEnd w:id="67"/>
            <w:r>
              <w:rPr>
                <w:rFonts w:hint="eastAsia"/>
                <w:color w:val="000000"/>
                <w:kern w:val="0"/>
                <w:sz w:val="21"/>
                <w:szCs w:val="21"/>
              </w:rPr>
              <w:t>/</w:t>
            </w:r>
            <w:bookmarkStart w:id="68" w:name="_Hlk25843239"/>
            <w:r>
              <w:rPr>
                <w:rFonts w:hint="eastAsia"/>
                <w:color w:val="000000"/>
                <w:kern w:val="0"/>
                <w:sz w:val="21"/>
                <w:szCs w:val="21"/>
              </w:rPr>
              <w:t>外键</w:t>
            </w:r>
            <w:bookmarkEnd w:id="68"/>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5"/>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6"/>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423CA4C2"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3750FC1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C56F3D">
      <w:pPr>
        <w:pStyle w:val="3"/>
        <w:jc w:val="left"/>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A369C" w14:paraId="06516102" w14:textId="77777777" w:rsidTr="00081BAC">
        <w:trPr>
          <w:trHeight w:hRule="exact" w:val="397"/>
          <w:jc w:val="center"/>
        </w:trPr>
        <w:tc>
          <w:tcPr>
            <w:tcW w:w="2480"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081BAC">
        <w:trPr>
          <w:trHeight w:hRule="exact" w:val="397"/>
          <w:jc w:val="center"/>
        </w:trPr>
        <w:tc>
          <w:tcPr>
            <w:tcW w:w="2480"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081BAC">
        <w:trPr>
          <w:trHeight w:hRule="exact" w:val="397"/>
          <w:jc w:val="center"/>
        </w:trPr>
        <w:tc>
          <w:tcPr>
            <w:tcW w:w="2480"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5"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C56F3D">
      <w:pPr>
        <w:pStyle w:val="3"/>
        <w:jc w:val="left"/>
      </w:pPr>
      <w:bookmarkStart w:id="69" w:name="_Hlk27134246"/>
      <w:r>
        <w:rPr>
          <w:rFonts w:hint="eastAsia"/>
        </w:rPr>
        <w:lastRenderedPageBreak/>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23574670" w14:textId="77777777" w:rsidTr="00081BAC">
        <w:trPr>
          <w:trHeight w:hRule="exact" w:val="397"/>
          <w:jc w:val="center"/>
        </w:trPr>
        <w:tc>
          <w:tcPr>
            <w:tcW w:w="2480"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0C541D6C" w14:textId="77777777" w:rsidTr="00081BAC">
        <w:trPr>
          <w:trHeight w:hRule="exact" w:val="397"/>
          <w:jc w:val="center"/>
        </w:trPr>
        <w:tc>
          <w:tcPr>
            <w:tcW w:w="2480" w:type="dxa"/>
            <w:vAlign w:val="center"/>
          </w:tcPr>
          <w:p w14:paraId="66360715" w14:textId="5CB2721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35" w:type="dxa"/>
            <w:vAlign w:val="center"/>
          </w:tcPr>
          <w:p w14:paraId="41BAAD03"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18C13A6"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65DA8CB0" w14:textId="047D3DC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r w:rsidR="00584C06" w14:paraId="3432EAB1" w14:textId="77777777" w:rsidTr="00081BAC">
        <w:trPr>
          <w:trHeight w:hRule="exact" w:val="397"/>
          <w:jc w:val="center"/>
        </w:trPr>
        <w:tc>
          <w:tcPr>
            <w:tcW w:w="2480" w:type="dxa"/>
            <w:vAlign w:val="center"/>
          </w:tcPr>
          <w:p w14:paraId="11F977C7" w14:textId="2F49E70D"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35" w:type="dxa"/>
            <w:vAlign w:val="center"/>
          </w:tcPr>
          <w:p w14:paraId="2A74C1F8"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C42152B"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6E32F6CC" w14:textId="6A413D5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用户的编号</w:t>
            </w:r>
          </w:p>
        </w:tc>
      </w:tr>
    </w:tbl>
    <w:p w14:paraId="75615224" w14:textId="4F7AAE46" w:rsidR="00584C06" w:rsidRPr="001D3B26" w:rsidRDefault="001D3B26" w:rsidP="00C56F3D">
      <w:pPr>
        <w:pStyle w:val="3"/>
        <w:jc w:val="left"/>
      </w:pPr>
      <w:bookmarkStart w:id="70" w:name="_Hlk27134272"/>
      <w:bookmarkEnd w:id="69"/>
      <w:r>
        <w:rPr>
          <w:rFonts w:hint="eastAsia"/>
        </w:rPr>
        <w:t>3.</w:t>
      </w:r>
      <w:r>
        <w:t>3</w:t>
      </w:r>
      <w:r>
        <w:rPr>
          <w:rFonts w:hint="eastAsia"/>
        </w:rPr>
        <w:t>.</w:t>
      </w:r>
      <w:r>
        <w:t xml:space="preserve">10 </w:t>
      </w:r>
      <w:r w:rsidR="00584C06" w:rsidRPr="001D3B26">
        <w:rPr>
          <w:rFonts w:hint="eastAsia"/>
        </w:rPr>
        <w:t>用户的粉丝用户表</w:t>
      </w:r>
      <w:bookmarkEnd w:id="70"/>
    </w:p>
    <w:p w14:paraId="3199131C" w14:textId="5617D5F6" w:rsidR="00584C06" w:rsidRDefault="00584C06" w:rsidP="00584C06">
      <w:pPr>
        <w:ind w:firstLine="480"/>
        <w:rPr>
          <w:rFonts w:cs="STSongti-SC-Regular"/>
          <w:color w:val="000000"/>
          <w:kern w:val="0"/>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583C19CA"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4B4EBAAC" w14:textId="77777777" w:rsidTr="00081BAC">
        <w:trPr>
          <w:trHeight w:hRule="exact" w:val="397"/>
          <w:jc w:val="center"/>
        </w:trPr>
        <w:tc>
          <w:tcPr>
            <w:tcW w:w="2480" w:type="dxa"/>
            <w:vAlign w:val="center"/>
          </w:tcPr>
          <w:p w14:paraId="19270B62" w14:textId="3C4A1B20"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r w:rsidR="00584C06" w14:paraId="586CE261" w14:textId="77777777" w:rsidTr="00081BAC">
        <w:trPr>
          <w:trHeight w:hRule="exact" w:val="397"/>
          <w:jc w:val="center"/>
        </w:trPr>
        <w:tc>
          <w:tcPr>
            <w:tcW w:w="2480" w:type="dxa"/>
            <w:vAlign w:val="center"/>
          </w:tcPr>
          <w:p w14:paraId="265C3CAA" w14:textId="31583FE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B9019FA"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2416BF5"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42D74B34" w14:textId="539F76CC"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粉丝用户的编号</w:t>
            </w:r>
          </w:p>
        </w:tc>
      </w:tr>
    </w:tbl>
    <w:p w14:paraId="6B7F4771" w14:textId="77777777" w:rsidR="0013207C" w:rsidRDefault="006D21F2" w:rsidP="00167D8F">
      <w:pPr>
        <w:pStyle w:val="2"/>
        <w:jc w:val="left"/>
      </w:pPr>
      <w:bookmarkStart w:id="71" w:name="_Toc27346140"/>
      <w:r>
        <w:rPr>
          <w:rFonts w:hint="eastAsia"/>
        </w:rPr>
        <w:t>3.4 用户界面设计</w:t>
      </w:r>
      <w:bookmarkEnd w:id="71"/>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rsidP="00C56F3D">
      <w:pPr>
        <w:pStyle w:val="3"/>
        <w:jc w:val="left"/>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1D87C982" w14:textId="77777777" w:rsidR="000B4096" w:rsidRDefault="005E50DD">
      <w:pPr>
        <w:ind w:firstLine="480"/>
      </w:pPr>
      <w:r>
        <w:rPr>
          <w:rFonts w:hint="eastAsia"/>
        </w:rPr>
        <w:lastRenderedPageBreak/>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w:t>
      </w:r>
    </w:p>
    <w:p w14:paraId="26182AC0" w14:textId="77777777" w:rsidR="000B4096" w:rsidRDefault="005E50DD">
      <w:pPr>
        <w:ind w:firstLine="480"/>
      </w:pPr>
      <w:r>
        <w:rPr>
          <w:rFonts w:hint="eastAsia"/>
        </w:rPr>
        <w:t>当用户点击收藏页后，用户将会进入收藏总览页，点击收藏列表中的某一收藏，则会进入收藏详情页。</w:t>
      </w:r>
    </w:p>
    <w:p w14:paraId="3905DB80" w14:textId="77777777" w:rsidR="000B4096" w:rsidRDefault="005E50DD">
      <w:pPr>
        <w:ind w:firstLine="480"/>
      </w:pPr>
      <w:r>
        <w:rPr>
          <w:rFonts w:hint="eastAsia"/>
        </w:rPr>
        <w:t>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w:t>
      </w:r>
    </w:p>
    <w:p w14:paraId="3166169C" w14:textId="77777777" w:rsidR="000B4096" w:rsidRDefault="00FE60DF">
      <w:pPr>
        <w:ind w:firstLine="480"/>
      </w:pPr>
      <w:r>
        <w:rPr>
          <w:rFonts w:hint="eastAsia"/>
        </w:rPr>
        <w:t>当用户点击搜索页后，用户将会进入搜索页面，接着可以进入收藏搜索页和用户搜索页。当用户未登录时，点击页面右上角的登录</w:t>
      </w:r>
      <w:r>
        <w:rPr>
          <w:rFonts w:hint="eastAsia"/>
        </w:rPr>
        <w:t>/</w:t>
      </w:r>
      <w:r>
        <w:rPr>
          <w:rFonts w:hint="eastAsia"/>
        </w:rPr>
        <w:t>注册按钮，将会分别打开登录</w:t>
      </w:r>
      <w:r>
        <w:rPr>
          <w:rFonts w:hint="eastAsia"/>
        </w:rPr>
        <w:t>/</w:t>
      </w:r>
      <w:r>
        <w:rPr>
          <w:rFonts w:hint="eastAsia"/>
        </w:rPr>
        <w:t>注册对话框。当用户已登录时，右上角将会出现用户档案的下拉菜单以及注销按钮，通过它们可以进入指定的用户档案页面，或是注销用户。</w:t>
      </w:r>
    </w:p>
    <w:p w14:paraId="0074B5ED" w14:textId="30C2849C" w:rsidR="005E50DD" w:rsidRDefault="00FE60DF">
      <w:pPr>
        <w:ind w:firstLine="480"/>
      </w:pPr>
      <w:r>
        <w:rPr>
          <w:rFonts w:hint="eastAsia"/>
        </w:rPr>
        <w:t>当系统发生错误时，则会跳转到对应的错误页面。</w:t>
      </w:r>
    </w:p>
    <w:p w14:paraId="1873EFA9" w14:textId="77777777" w:rsidR="00837419" w:rsidRDefault="006D21F2" w:rsidP="00C56F3D">
      <w:pPr>
        <w:pStyle w:val="3"/>
        <w:jc w:val="left"/>
      </w:pPr>
      <w:r>
        <w:rPr>
          <w:rFonts w:hint="eastAsia"/>
        </w:rPr>
        <w:t>3.4.2</w:t>
      </w:r>
      <w:r w:rsidR="00F5223F">
        <w:t xml:space="preserve"> </w:t>
      </w:r>
      <w:r>
        <w:rPr>
          <w:rFonts w:hint="eastAsia"/>
        </w:rPr>
        <w:t>首页</w:t>
      </w:r>
      <w:r w:rsidR="00F5223F">
        <w:rPr>
          <w:rFonts w:hint="eastAsia"/>
        </w:rPr>
        <w:t>页面</w:t>
      </w:r>
      <w:r>
        <w:rPr>
          <w:rFonts w:hint="eastAsia"/>
        </w:rPr>
        <w:t>设计</w:t>
      </w:r>
    </w:p>
    <w:p w14:paraId="7F638B79" w14:textId="77777777" w:rsidR="000B4096" w:rsidRDefault="00FE60DF" w:rsidP="000B4096">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w:t>
      </w:r>
    </w:p>
    <w:p w14:paraId="32BDE077" w14:textId="6864D59B" w:rsidR="0013207C" w:rsidRDefault="00CF16D7" w:rsidP="000B4096">
      <w:pPr>
        <w:ind w:firstLine="480"/>
      </w:pPr>
      <w:r>
        <w:rPr>
          <w:rFonts w:hint="eastAsia"/>
        </w:rPr>
        <w:t>另外，页面顶部的导航栏是固定的，当用户下拉页面到一定高度后，用户可通过点击页面右下角的回到顶部组件，回到页面的顶部</w:t>
      </w:r>
      <w:bookmarkStart w:id="72" w:name="_Hlk25807857"/>
      <w:r>
        <w:rPr>
          <w:rFonts w:hint="eastAsia"/>
        </w:rPr>
        <w:t>。</w:t>
      </w:r>
      <w:bookmarkEnd w:id="72"/>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C56F3D">
      <w:pPr>
        <w:pStyle w:val="3"/>
        <w:jc w:val="left"/>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lastRenderedPageBreak/>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CA2535">
      <w:pPr>
        <w:pStyle w:val="afe"/>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03880909" w:rsidR="0013207C" w:rsidRDefault="006D21F2" w:rsidP="00C56F3D">
      <w:pPr>
        <w:pStyle w:val="3"/>
        <w:jc w:val="left"/>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3" w:name="_Hlk25807933"/>
      <w:r>
        <w:rPr>
          <w:rFonts w:hint="eastAsia"/>
        </w:rPr>
        <w:t>。</w:t>
      </w:r>
      <w:bookmarkEnd w:id="73"/>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lastRenderedPageBreak/>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CA2535">
      <w:pPr>
        <w:pStyle w:val="afe"/>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rsidP="00167D8F">
      <w:pPr>
        <w:pStyle w:val="2"/>
        <w:jc w:val="left"/>
      </w:pPr>
      <w:bookmarkStart w:id="74" w:name="_Toc27346141"/>
      <w:r>
        <w:rPr>
          <w:rFonts w:hint="eastAsia"/>
        </w:rPr>
        <w:lastRenderedPageBreak/>
        <w:t>3.5</w:t>
      </w:r>
      <w:r w:rsidR="00925E62">
        <w:t xml:space="preserve"> </w:t>
      </w:r>
      <w:r>
        <w:rPr>
          <w:rFonts w:hint="eastAsia"/>
        </w:rPr>
        <w:t>本章小结</w:t>
      </w:r>
      <w:bookmarkEnd w:id="74"/>
    </w:p>
    <w:p w14:paraId="0DB6E368" w14:textId="3702420B" w:rsidR="00543FBA" w:rsidRDefault="00543FBA" w:rsidP="00543FBA">
      <w:pPr>
        <w:ind w:firstLineChars="300" w:firstLine="720"/>
      </w:pPr>
      <w:bookmarkStart w:id="75"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76" w:name="_Toc27346142"/>
      <w:bookmarkEnd w:id="75"/>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76"/>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rsidP="00167D8F">
      <w:pPr>
        <w:pStyle w:val="2"/>
        <w:jc w:val="left"/>
      </w:pPr>
      <w:bookmarkStart w:id="77" w:name="_Toc27346143"/>
      <w:r>
        <w:rPr>
          <w:rFonts w:hint="eastAsia"/>
        </w:rPr>
        <w:t>4.1</w:t>
      </w:r>
      <w:r w:rsidR="00925E62">
        <w:t xml:space="preserve"> </w:t>
      </w:r>
      <w:r w:rsidR="00925E62">
        <w:rPr>
          <w:rFonts w:hint="eastAsia"/>
        </w:rPr>
        <w:t>登录模块</w:t>
      </w:r>
      <w:bookmarkEnd w:id="77"/>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78" w:name="_Hlk25957782"/>
      <w:r>
        <w:rPr>
          <w:rFonts w:hint="eastAsia"/>
        </w:rPr>
        <w:t>，</w:t>
      </w:r>
      <w:bookmarkStart w:id="79"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78"/>
    </w:p>
    <w:bookmarkEnd w:id="79"/>
    <w:p w14:paraId="78A9F27D" w14:textId="7080E090" w:rsidR="007D2789" w:rsidRPr="00DE5158" w:rsidRDefault="00DE5158" w:rsidP="00DE5158">
      <w:pPr>
        <w:ind w:firstLineChars="0" w:firstLine="0"/>
        <w:jc w:val="center"/>
        <w:rPr>
          <w:rFonts w:ascii="楷体_GB2312" w:eastAsia="楷体_GB2312" w:hAnsi="楷体_GB2312"/>
          <w:sz w:val="21"/>
          <w:szCs w:val="21"/>
        </w:rPr>
      </w:pPr>
      <w:r>
        <w:object w:dxaOrig="8986" w:dyaOrig="6466" w14:anchorId="0B08ACF5">
          <v:shape id="_x0000_i1035" type="#_x0000_t75" style="width:425.25pt;height:343.5pt" o:ole="">
            <v:imagedata r:id="rId43" o:title="" croptop="-2725f" cropbottom="-1535f" cropleft="1833f" cropright="1585f"/>
          </v:shape>
          <o:OLEObject Type="Embed" ProgID="Visio.Drawing.15" ShapeID="_x0000_i1035" DrawAspect="Content" ObjectID="_1638607101" r:id="rId44"/>
        </w:object>
      </w:r>
    </w:p>
    <w:p w14:paraId="541FC4B1" w14:textId="61C9A632" w:rsidR="00EF2069" w:rsidRPr="00EF2069" w:rsidRDefault="00EF2069" w:rsidP="00EF2069">
      <w:pPr>
        <w:ind w:firstLineChars="0" w:firstLine="0"/>
        <w:jc w:val="center"/>
        <w:rPr>
          <w:rStyle w:val="Char0"/>
        </w:rPr>
      </w:pPr>
      <w:bookmarkStart w:id="80" w:name="_Hlk27143138"/>
      <w:r>
        <w:rPr>
          <w:rStyle w:val="Char0"/>
          <w:rFonts w:hint="eastAsia"/>
        </w:rPr>
        <w:t>图4-1 登录模块的流程图</w:t>
      </w:r>
      <w:bookmarkEnd w:id="80"/>
    </w:p>
    <w:p w14:paraId="5E332104" w14:textId="1ECA5B5D"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lastRenderedPageBreak/>
        <w:t>UsernamePasswordAuthenticationToken</w:t>
      </w:r>
      <w:r>
        <w:rPr>
          <w:rFonts w:hint="eastAsia"/>
        </w:rPr>
        <w:t>，然后使用</w:t>
      </w:r>
      <w:r w:rsidRPr="00C40BA5">
        <w:t>authenticationManager</w:t>
      </w:r>
      <w:r>
        <w:rPr>
          <w:rFonts w:hint="eastAsia"/>
        </w:rPr>
        <w:t>对其进行验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3A443EBB"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bookmarkStart w:id="81" w:name="_Hlk27314401"/>
      <w:r w:rsidR="00361D53">
        <w:rPr>
          <w:rFonts w:hint="eastAsia"/>
        </w:rPr>
        <w:t>页面效果如图</w:t>
      </w:r>
      <w:r w:rsidR="000B4096">
        <w:rPr>
          <w:rFonts w:hint="eastAsia"/>
        </w:rPr>
        <w:t>4-</w:t>
      </w:r>
      <w:r w:rsidR="000B4096">
        <w:t>2</w:t>
      </w:r>
      <w:r w:rsidR="000B4096">
        <w:rPr>
          <w:rFonts w:hint="eastAsia"/>
        </w:rPr>
        <w:t>所示。</w:t>
      </w:r>
      <w:bookmarkEnd w:id="81"/>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rsidP="00167D8F">
      <w:pPr>
        <w:pStyle w:val="2"/>
        <w:jc w:val="left"/>
      </w:pPr>
      <w:bookmarkStart w:id="82" w:name="_Toc470810979"/>
      <w:bookmarkStart w:id="83" w:name="_Toc27346144"/>
      <w:r>
        <w:rPr>
          <w:rFonts w:hint="eastAsia"/>
        </w:rPr>
        <w:t>4.2</w:t>
      </w:r>
      <w:r w:rsidR="00925E62">
        <w:t xml:space="preserve"> </w:t>
      </w:r>
      <w:r>
        <w:rPr>
          <w:rFonts w:hint="eastAsia"/>
        </w:rPr>
        <w:t>注册模块</w:t>
      </w:r>
      <w:bookmarkEnd w:id="82"/>
      <w:bookmarkEnd w:id="83"/>
    </w:p>
    <w:p w14:paraId="23BB74AC" w14:textId="0739CD5E" w:rsidR="00DE10EA" w:rsidRDefault="00E72B71" w:rsidP="00DE5158">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3168E4B3" w14:textId="77777777" w:rsidR="00DE10EA" w:rsidRDefault="00DE10EA" w:rsidP="00DE10EA">
      <w:pPr>
        <w:pStyle w:val="afe"/>
      </w:pPr>
      <w:r>
        <w:object w:dxaOrig="8506" w:dyaOrig="5505" w14:anchorId="32EC835C">
          <v:shape id="_x0000_i1036" type="#_x0000_t75" style="width:422.25pt;height:246.75pt" o:ole="">
            <v:imagedata r:id="rId46" o:title="" croptop="3198f" cropbottom="3401f" cropleft="775f" cropright="-130f"/>
          </v:shape>
          <o:OLEObject Type="Embed" ProgID="Visio.Drawing.15" ShapeID="_x0000_i1036" DrawAspect="Content" ObjectID="_1638607102" r:id="rId47"/>
        </w:object>
      </w:r>
    </w:p>
    <w:p w14:paraId="36783697" w14:textId="50EF91D5" w:rsidR="00DE10EA" w:rsidRDefault="00DE10EA" w:rsidP="00DE10EA">
      <w:pPr>
        <w:pStyle w:val="afe"/>
      </w:pPr>
      <w:bookmarkStart w:id="84" w:name="_Hlk27144046"/>
      <w:r>
        <w:rPr>
          <w:rFonts w:hint="eastAsia"/>
        </w:rPr>
        <w:t>图4-</w:t>
      </w:r>
      <w:r>
        <w:t>3</w:t>
      </w:r>
      <w:r>
        <w:rPr>
          <w:rFonts w:hint="eastAsia"/>
        </w:rPr>
        <w:t xml:space="preserve"> 注册模块的流程图</w:t>
      </w:r>
    </w:p>
    <w:bookmarkEnd w:id="84"/>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6DABEC45"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w:t>
      </w:r>
      <w:r w:rsidR="00361D53">
        <w:rPr>
          <w:rFonts w:hint="eastAsia"/>
        </w:rPr>
        <w:t>页面效果如图</w:t>
      </w:r>
      <w:r w:rsidR="00DE5158">
        <w:rPr>
          <w:rFonts w:hint="eastAsia"/>
        </w:rPr>
        <w:t>4-</w:t>
      </w:r>
      <w:r w:rsidR="00DE5158">
        <w:t>4</w:t>
      </w:r>
      <w:r w:rsidR="00DE5158">
        <w:rPr>
          <w:rFonts w:hint="eastAsia"/>
        </w:rPr>
        <w:t>所示。</w:t>
      </w:r>
    </w:p>
    <w:p w14:paraId="1B6075A5" w14:textId="77777777" w:rsidR="0013207C" w:rsidRDefault="006D21F2" w:rsidP="00167D8F">
      <w:pPr>
        <w:pStyle w:val="2"/>
        <w:jc w:val="left"/>
      </w:pPr>
      <w:bookmarkStart w:id="85" w:name="_Toc27346145"/>
      <w:r>
        <w:rPr>
          <w:rFonts w:hint="eastAsia"/>
        </w:rPr>
        <w:t>4.3</w:t>
      </w:r>
      <w:r w:rsidR="00925E62">
        <w:t xml:space="preserve"> </w:t>
      </w:r>
      <w:r w:rsidR="00925E62">
        <w:rPr>
          <w:rFonts w:hint="eastAsia"/>
        </w:rPr>
        <w:t>查询收藏</w:t>
      </w:r>
      <w:bookmarkEnd w:id="85"/>
    </w:p>
    <w:p w14:paraId="2C9536CA" w14:textId="77777777" w:rsidR="004B1CFC"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bookmarkStart w:id="86" w:name="_Hlk25961245"/>
    </w:p>
    <w:p w14:paraId="5E8E00A0" w14:textId="48A1551B" w:rsidR="008F01F6" w:rsidRPr="008F01F6" w:rsidRDefault="00361D53" w:rsidP="004B1CFC">
      <w:pPr>
        <w:ind w:firstLineChars="0" w:firstLine="0"/>
        <w:jc w:val="center"/>
      </w:pPr>
      <w:r>
        <w:object w:dxaOrig="8896" w:dyaOrig="5505" w14:anchorId="27320D16">
          <v:shape id="_x0000_i1037" type="#_x0000_t75" style="width:6in;height:272.25pt" o:ole="">
            <v:imagedata r:id="rId49" o:title="" croptop="1510f" cropbottom="-585f" cropleft="-148f" cropright="1976f"/>
          </v:shape>
          <o:OLEObject Type="Embed" ProgID="Visio.Drawing.15" ShapeID="_x0000_i1037" DrawAspect="Content" ObjectID="_1638607103" r:id="rId50"/>
        </w:object>
      </w:r>
      <w:bookmarkEnd w:id="86"/>
    </w:p>
    <w:p w14:paraId="08BAD11F" w14:textId="4A442FF0" w:rsidR="0013207C" w:rsidRPr="005937E4" w:rsidRDefault="005937E4" w:rsidP="00554BBE">
      <w:pPr>
        <w:pStyle w:val="afe"/>
      </w:pPr>
      <w:bookmarkStart w:id="87" w:name="_Hlk25961254"/>
      <w:r>
        <w:rPr>
          <w:rFonts w:hint="eastAsia"/>
        </w:rPr>
        <w:t>图4-</w:t>
      </w:r>
      <w:r w:rsidR="00DE10EA">
        <w:t>5</w:t>
      </w:r>
      <w:r>
        <w:rPr>
          <w:rFonts w:hint="eastAsia"/>
        </w:rPr>
        <w:t xml:space="preserve"> 查询收藏功能的流程图</w:t>
      </w:r>
      <w:bookmarkEnd w:id="87"/>
    </w:p>
    <w:p w14:paraId="01F54152" w14:textId="07048C3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w:t>
      </w:r>
      <w:r w:rsidR="00E465B2">
        <w:rPr>
          <w:rFonts w:hint="eastAsia"/>
        </w:rPr>
        <w:lastRenderedPageBreak/>
        <w:t>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r w:rsidR="00361D53">
        <w:rPr>
          <w:rFonts w:hint="eastAsia"/>
        </w:rPr>
        <w:t>页面效果如图</w:t>
      </w:r>
      <w:r w:rsidR="00DE5158">
        <w:t>4-6</w:t>
      </w:r>
      <w:r w:rsidR="00DE5158">
        <w:rPr>
          <w:rFonts w:hint="eastAsia"/>
        </w:rPr>
        <w:t>所示。</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rsidP="00167D8F">
      <w:pPr>
        <w:pStyle w:val="2"/>
        <w:jc w:val="left"/>
      </w:pPr>
      <w:bookmarkStart w:id="88" w:name="_Toc27346146"/>
      <w:r>
        <w:rPr>
          <w:rFonts w:hint="eastAsia"/>
        </w:rPr>
        <w:t>4.</w:t>
      </w:r>
      <w:r>
        <w:t xml:space="preserve">4 </w:t>
      </w:r>
      <w:r>
        <w:rPr>
          <w:rFonts w:hint="eastAsia"/>
        </w:rPr>
        <w:t>评论收藏</w:t>
      </w:r>
      <w:bookmarkEnd w:id="88"/>
    </w:p>
    <w:p w14:paraId="690848D8" w14:textId="7DDF8851" w:rsidR="004B1CFC" w:rsidRDefault="00DF5E14" w:rsidP="004B1CFC">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89"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8pt;height:303.75pt" o:ole="">
            <v:imagedata r:id="rId52" o:title="" croptop="4212f" cropbottom="4216f" cropleft="2537f" cropright="2389f"/>
          </v:shape>
          <o:OLEObject Type="Embed" ProgID="Visio.Drawing.15" ShapeID="_x0000_i1038" DrawAspect="Content" ObjectID="_1638607104" r:id="rId53"/>
        </w:object>
      </w:r>
      <w:bookmarkStart w:id="90" w:name="_Hlk27160647"/>
      <w:bookmarkEnd w:id="89"/>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90"/>
    </w:p>
    <w:p w14:paraId="3EF9E1EE" w14:textId="43A0936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bookmarkStart w:id="91" w:name="_Hlk27314995"/>
      <w:r w:rsidR="00361D53">
        <w:rPr>
          <w:rFonts w:hint="eastAsia"/>
        </w:rPr>
        <w:t>页面效果如图</w:t>
      </w:r>
      <w:r w:rsidR="00361D53">
        <w:t>4-8</w:t>
      </w:r>
      <w:r w:rsidR="00361D53">
        <w:rPr>
          <w:rFonts w:hint="eastAsia"/>
        </w:rPr>
        <w:t>所示。</w:t>
      </w:r>
      <w:bookmarkEnd w:id="91"/>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rsidP="00C56F3D">
      <w:pPr>
        <w:pStyle w:val="2"/>
        <w:jc w:val="left"/>
      </w:pPr>
      <w:bookmarkStart w:id="92" w:name="_Toc27346147"/>
      <w:r>
        <w:rPr>
          <w:rFonts w:hint="eastAsia"/>
        </w:rPr>
        <w:lastRenderedPageBreak/>
        <w:t>4.</w:t>
      </w:r>
      <w:r w:rsidR="002A79E8">
        <w:t>5</w:t>
      </w:r>
      <w:r w:rsidR="00925E62">
        <w:t xml:space="preserve"> </w:t>
      </w:r>
      <w:r w:rsidR="00925E62">
        <w:rPr>
          <w:rFonts w:hint="eastAsia"/>
        </w:rPr>
        <w:t>复制收藏链接</w:t>
      </w:r>
      <w:bookmarkEnd w:id="92"/>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pt;height:207pt" o:ole="">
            <v:imagedata r:id="rId55" o:title="" croptop="4635f" cropbottom="1575f" cropleft="2670f" cropright="2858f"/>
          </v:shape>
          <o:OLEObject Type="Embed" ProgID="Visio.Drawing.15" ShapeID="_x0000_i1039" DrawAspect="Content" ObjectID="_1638607105" r:id="rId56"/>
        </w:object>
      </w:r>
    </w:p>
    <w:p w14:paraId="7C62E967" w14:textId="42A2048A" w:rsidR="0013207C" w:rsidRPr="00FB6D48" w:rsidRDefault="00FB6D48" w:rsidP="00FB6D48">
      <w:pPr>
        <w:pStyle w:val="afe"/>
      </w:pPr>
      <w:bookmarkStart w:id="93" w:name="_Hlk27160828"/>
      <w:r>
        <w:rPr>
          <w:rFonts w:hint="eastAsia"/>
        </w:rPr>
        <w:t>图4-</w:t>
      </w:r>
      <w:r w:rsidR="00DF43A3">
        <w:t>9</w:t>
      </w:r>
      <w:r>
        <w:rPr>
          <w:rFonts w:hint="eastAsia"/>
        </w:rPr>
        <w:t xml:space="preserve"> 复制收藏链接的流程图</w:t>
      </w:r>
    </w:p>
    <w:bookmarkEnd w:id="93"/>
    <w:p w14:paraId="79A10854" w14:textId="620EC956"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r w:rsidR="00361D53">
        <w:rPr>
          <w:rFonts w:hint="eastAsia"/>
        </w:rPr>
        <w:t>页面效果如图</w:t>
      </w:r>
      <w:r w:rsidR="00361D53">
        <w:t>4-10</w:t>
      </w:r>
      <w:r w:rsidR="00361D53">
        <w:rPr>
          <w:rFonts w:hint="eastAsia"/>
        </w:rPr>
        <w:t>所示。</w:t>
      </w:r>
    </w:p>
    <w:p w14:paraId="07E51AA2" w14:textId="16F51267" w:rsidR="00DF43A3" w:rsidRDefault="00DF43A3" w:rsidP="00DF43A3">
      <w:pPr>
        <w:ind w:firstLineChars="0" w:firstLine="0"/>
        <w:jc w:val="center"/>
      </w:pPr>
      <w:r>
        <w:rPr>
          <w:noProof/>
        </w:rPr>
        <w:drawing>
          <wp:inline distT="0" distB="0" distL="0" distR="0" wp14:anchorId="73A19FFE" wp14:editId="20CB7BC0">
            <wp:extent cx="2604976" cy="19315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587" r="871"/>
                    <a:stretch/>
                  </pic:blipFill>
                  <pic:spPr bwMode="auto">
                    <a:xfrm>
                      <a:off x="0" y="0"/>
                      <a:ext cx="2607223" cy="1933218"/>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页面效果图</w:t>
      </w:r>
    </w:p>
    <w:p w14:paraId="31C97EB8" w14:textId="77777777" w:rsidR="0013207C" w:rsidRDefault="006D21F2" w:rsidP="00C56F3D">
      <w:pPr>
        <w:pStyle w:val="2"/>
        <w:jc w:val="left"/>
      </w:pPr>
      <w:bookmarkStart w:id="94" w:name="_Toc27346148"/>
      <w:r>
        <w:rPr>
          <w:rFonts w:hint="eastAsia"/>
        </w:rPr>
        <w:lastRenderedPageBreak/>
        <w:t>4.</w:t>
      </w:r>
      <w:r w:rsidR="002A79E8">
        <w:t>6</w:t>
      </w:r>
      <w:r w:rsidR="00925E62">
        <w:t xml:space="preserve"> </w:t>
      </w:r>
      <w:r w:rsidR="00925E62">
        <w:rPr>
          <w:rFonts w:hint="eastAsia"/>
        </w:rPr>
        <w:t>创建收藏</w:t>
      </w:r>
      <w:bookmarkEnd w:id="94"/>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5" w:name="_Hlk25964187"/>
    <w:p w14:paraId="52E1C336" w14:textId="450F2A2A" w:rsidR="0013207C" w:rsidRDefault="00861AE1" w:rsidP="001A27E9">
      <w:pPr>
        <w:ind w:firstLineChars="0" w:firstLine="0"/>
        <w:jc w:val="center"/>
      </w:pPr>
      <w:r>
        <w:object w:dxaOrig="9465" w:dyaOrig="8550" w14:anchorId="031FBEDB">
          <v:shape id="_x0000_i1040" type="#_x0000_t75" style="width:440.25pt;height:381pt" o:ole="">
            <v:imagedata r:id="rId58" o:title="" croptop="2634f" cropbottom="4216f" cropleft="2537f" cropright="2161f"/>
          </v:shape>
          <o:OLEObject Type="Embed" ProgID="Visio.Drawing.15" ShapeID="_x0000_i1040" DrawAspect="Content" ObjectID="_1638607106" r:id="rId59"/>
        </w:object>
      </w:r>
      <w:bookmarkStart w:id="96" w:name="_Hlk27160984"/>
      <w:bookmarkEnd w:id="95"/>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6"/>
    </w:p>
    <w:p w14:paraId="3A0ADF16" w14:textId="1C421867"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r w:rsidR="00361D53">
        <w:rPr>
          <w:rFonts w:hint="eastAsia"/>
        </w:rPr>
        <w:t>页面效果如图</w:t>
      </w:r>
      <w:r w:rsidR="00361D53">
        <w:t>4-12</w:t>
      </w:r>
      <w:r w:rsidR="00361D53">
        <w:rPr>
          <w:rFonts w:hint="eastAsia"/>
        </w:rPr>
        <w:t>所示。</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rsidP="00C56F3D">
      <w:pPr>
        <w:pStyle w:val="2"/>
        <w:jc w:val="left"/>
        <w:rPr>
          <w:rStyle w:val="20"/>
        </w:rPr>
      </w:pPr>
      <w:bookmarkStart w:id="97" w:name="_Toc27346149"/>
      <w:r>
        <w:rPr>
          <w:rFonts w:hint="eastAsia"/>
        </w:rPr>
        <w:t>4.</w:t>
      </w:r>
      <w:r w:rsidR="002A79E8">
        <w:t>7</w:t>
      </w:r>
      <w:r w:rsidR="00925E62">
        <w:t xml:space="preserve"> </w:t>
      </w:r>
      <w:r w:rsidR="00925E62">
        <w:rPr>
          <w:rFonts w:hint="eastAsia"/>
        </w:rPr>
        <w:t>编辑收藏</w:t>
      </w:r>
      <w:bookmarkEnd w:id="97"/>
    </w:p>
    <w:p w14:paraId="4DA63CB8" w14:textId="37DE9648" w:rsidR="0013207C" w:rsidRDefault="001A27E9" w:rsidP="00B42E1E">
      <w:pPr>
        <w:ind w:firstLine="480"/>
      </w:pPr>
      <w:bookmarkStart w:id="98" w:name="_Hlk25964265"/>
      <w:r>
        <w:rPr>
          <w:rFonts w:hint="eastAsia"/>
        </w:rPr>
        <w:t>在收藏的详情页面中，当用户为收藏的创建者时，页面下方就会显示编辑收藏按钮。</w:t>
      </w:r>
      <w:bookmarkEnd w:id="98"/>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25CC8CA6"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r w:rsidR="00361D53">
        <w:rPr>
          <w:rFonts w:hint="eastAsia"/>
        </w:rPr>
        <w:t>页面效果如图</w:t>
      </w:r>
      <w:r w:rsidR="00361D53">
        <w:t>4-14</w:t>
      </w:r>
      <w:r w:rsidR="00361D53">
        <w:rPr>
          <w:rFonts w:hint="eastAsia"/>
        </w:rPr>
        <w:t>所示。</w:t>
      </w:r>
    </w:p>
    <w:p w14:paraId="337EBBF7" w14:textId="2A551451" w:rsidR="00361D53" w:rsidRDefault="00361D53" w:rsidP="006C2210">
      <w:pPr>
        <w:pStyle w:val="ad"/>
        <w:ind w:firstLineChars="0" w:firstLine="0"/>
        <w:jc w:val="center"/>
      </w:pPr>
      <w:r>
        <w:object w:dxaOrig="9210" w:dyaOrig="5581" w14:anchorId="73E98556">
          <v:shape id="_x0000_i1041" type="#_x0000_t75" style="width:423pt;height:256.5pt" o:ole="">
            <v:imagedata r:id="rId61" o:title="" croptop="4212f" cropbottom="1064f" cropleft="2537f" cropright="2865f"/>
          </v:shape>
          <o:OLEObject Type="Embed" ProgID="Visio.Drawing.15" ShapeID="_x0000_i1041" DrawAspect="Content" ObjectID="_1638607107" r:id="rId62"/>
        </w:object>
      </w:r>
      <w:bookmarkStart w:id="99" w:name="_Hlk25964792"/>
    </w:p>
    <w:p w14:paraId="7D742B1E" w14:textId="333C831D" w:rsidR="005C50AE" w:rsidRDefault="00B42E1E" w:rsidP="006C2210">
      <w:pPr>
        <w:pStyle w:val="ad"/>
        <w:ind w:firstLineChars="0" w:firstLine="0"/>
        <w:jc w:val="center"/>
        <w:rPr>
          <w:rStyle w:val="Char0"/>
        </w:rPr>
      </w:pPr>
      <w:r>
        <w:rPr>
          <w:rStyle w:val="Char0"/>
          <w:rFonts w:hint="eastAsia"/>
        </w:rPr>
        <w:t>图</w:t>
      </w:r>
      <w:bookmarkStart w:id="100" w:name="_Hlk27162005"/>
      <w:r>
        <w:rPr>
          <w:rStyle w:val="Char0"/>
          <w:rFonts w:hint="eastAsia"/>
        </w:rPr>
        <w:t>4-</w:t>
      </w:r>
      <w:r w:rsidR="00DF43A3">
        <w:rPr>
          <w:rStyle w:val="Char0"/>
        </w:rPr>
        <w:t>13</w:t>
      </w:r>
      <w:r>
        <w:rPr>
          <w:rStyle w:val="Char0"/>
        </w:rPr>
        <w:t xml:space="preserve"> </w:t>
      </w:r>
      <w:r>
        <w:rPr>
          <w:rStyle w:val="Char0"/>
          <w:rFonts w:hint="eastAsia"/>
        </w:rPr>
        <w:t>编辑收藏的流程图</w:t>
      </w:r>
      <w:bookmarkEnd w:id="99"/>
      <w:bookmarkEnd w:id="100"/>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rsidP="00C56F3D">
      <w:pPr>
        <w:pStyle w:val="2"/>
        <w:jc w:val="left"/>
      </w:pPr>
      <w:bookmarkStart w:id="101" w:name="_Toc27346150"/>
      <w:r>
        <w:rPr>
          <w:rFonts w:hint="eastAsia"/>
        </w:rPr>
        <w:lastRenderedPageBreak/>
        <w:t>4.</w:t>
      </w:r>
      <w:r w:rsidR="002A79E8">
        <w:t>8</w:t>
      </w:r>
      <w:r w:rsidR="00925E62">
        <w:t xml:space="preserve"> </w:t>
      </w:r>
      <w:r w:rsidR="00925E62">
        <w:rPr>
          <w:rFonts w:hint="eastAsia"/>
        </w:rPr>
        <w:t>删除收藏</w:t>
      </w:r>
      <w:bookmarkEnd w:id="101"/>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3AB7E892" w:rsidR="00B42E1E" w:rsidRDefault="00B42E1E" w:rsidP="00B42E1E">
      <w:pPr>
        <w:ind w:firstLine="480"/>
      </w:pPr>
      <w:r>
        <w:rPr>
          <w:rFonts w:hint="eastAsia"/>
        </w:rPr>
        <w:t>如图</w:t>
      </w:r>
      <w:r>
        <w:rPr>
          <w:rFonts w:hint="eastAsia"/>
        </w:rPr>
        <w:t>4-</w:t>
      </w:r>
      <w:r w:rsidR="00DF43A3">
        <w:t>15</w:t>
      </w:r>
      <w:r>
        <w:rPr>
          <w:rFonts w:hint="eastAsia"/>
        </w:rPr>
        <w:t>所示，系统后台在</w:t>
      </w:r>
      <w:r w:rsidR="00361D53">
        <w:rPr>
          <w:rFonts w:hint="eastAsia"/>
        </w:rPr>
        <w:t>收到</w:t>
      </w:r>
      <w:r>
        <w:rPr>
          <w:rFonts w:hint="eastAsia"/>
        </w:rPr>
        <w:t>http</w:t>
      </w:r>
      <w:r>
        <w:rPr>
          <w:rFonts w:hint="eastAsia"/>
        </w:rPr>
        <w:t>请求后，就会调用删除收藏方法，删除数据库中的对应数据。接着，如果用户已登录，系统会跳转到用户的档案首页，否则跳转到收藏总览页。如果删除失败，则会显示提示信息。</w:t>
      </w:r>
      <w:r w:rsidR="00361D53">
        <w:rPr>
          <w:rFonts w:hint="eastAsia"/>
        </w:rPr>
        <w:t>页面效果如图</w:t>
      </w:r>
      <w:r w:rsidR="00361D53">
        <w:t>4-16</w:t>
      </w:r>
      <w:r w:rsidR="00361D53">
        <w:rPr>
          <w:rFonts w:hint="eastAsia"/>
        </w:rPr>
        <w:t>所示。</w:t>
      </w:r>
    </w:p>
    <w:bookmarkStart w:id="102" w:name="_Hlk26903819"/>
    <w:p w14:paraId="62F6028A" w14:textId="6AF51D90" w:rsidR="00B42E1E" w:rsidRDefault="006C2210" w:rsidP="00B42E1E">
      <w:pPr>
        <w:ind w:firstLineChars="0" w:firstLine="0"/>
        <w:jc w:val="center"/>
      </w:pPr>
      <w:r>
        <w:object w:dxaOrig="7740" w:dyaOrig="6766" w14:anchorId="60AD33C5">
          <v:shape id="_x0000_i1042" type="#_x0000_t75" style="width:375pt;height:321.75pt" o:ole="">
            <v:imagedata r:id="rId64" o:title="" cropbottom="3233f" cropright="1850f"/>
          </v:shape>
          <o:OLEObject Type="Embed" ProgID="Visio.Drawing.15" ShapeID="_x0000_i1042" DrawAspect="Content" ObjectID="_1638607108" r:id="rId65"/>
        </w:object>
      </w:r>
      <w:bookmarkEnd w:id="102"/>
    </w:p>
    <w:p w14:paraId="49390EFA" w14:textId="48283113" w:rsidR="00A37C75" w:rsidRDefault="00B42E1E" w:rsidP="00A37C75">
      <w:pPr>
        <w:ind w:firstLineChars="0" w:firstLine="0"/>
        <w:jc w:val="center"/>
        <w:rPr>
          <w:rStyle w:val="Char0"/>
        </w:rPr>
      </w:pPr>
      <w:bookmarkStart w:id="103" w:name="_Hlk27162221"/>
      <w:bookmarkStart w:id="104"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5" w:name="_Toc470810986"/>
      <w:bookmarkStart w:id="106" w:name="_Hlk26902973"/>
    </w:p>
    <w:bookmarkEnd w:id="103"/>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34CB8FC6"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C56F3D">
      <w:pPr>
        <w:pStyle w:val="2"/>
        <w:jc w:val="left"/>
      </w:pPr>
      <w:bookmarkStart w:id="107" w:name="_Toc27346151"/>
      <w:bookmarkEnd w:id="104"/>
      <w:r>
        <w:rPr>
          <w:rFonts w:hint="eastAsia"/>
        </w:rPr>
        <w:lastRenderedPageBreak/>
        <w:t>4.</w:t>
      </w:r>
      <w:r>
        <w:t xml:space="preserve">9 </w:t>
      </w:r>
      <w:r>
        <w:rPr>
          <w:rFonts w:hint="eastAsia"/>
        </w:rPr>
        <w:t>浏览历史</w:t>
      </w:r>
      <w:r w:rsidR="006951A6">
        <w:rPr>
          <w:rFonts w:hint="eastAsia"/>
        </w:rPr>
        <w:t>模块</w:t>
      </w:r>
      <w:bookmarkEnd w:id="107"/>
    </w:p>
    <w:p w14:paraId="459F8E9E" w14:textId="1E49E18C" w:rsidR="00A37C75" w:rsidRDefault="00A37C75" w:rsidP="006C2210">
      <w:pPr>
        <w:ind w:firstLine="480"/>
      </w:pPr>
      <w:bookmarkStart w:id="108" w:name="_Hlk27345918"/>
      <w:r>
        <w:rPr>
          <w:rFonts w:hint="eastAsia"/>
        </w:rPr>
        <w:t>在用户已登录的情况下，当用户进入某个收藏的详情页面时，系统会自动为该用户</w:t>
      </w:r>
      <w:r w:rsidR="00A0126A">
        <w:rPr>
          <w:rFonts w:hint="eastAsia"/>
        </w:rPr>
        <w:t>异步</w:t>
      </w:r>
      <w:r>
        <w:rPr>
          <w:rFonts w:hint="eastAsia"/>
        </w:rPr>
        <w:t>添加一条浏览记录。</w:t>
      </w:r>
      <w:r w:rsidR="00A0126A">
        <w:rPr>
          <w:rFonts w:hint="eastAsia"/>
        </w:rPr>
        <w:t>需要注意</w:t>
      </w:r>
      <w:r>
        <w:rPr>
          <w:rFonts w:hint="eastAsia"/>
        </w:rPr>
        <w:t>对于同一个收藏，不管用户浏览了多少次，数据库中仅会保存最近的一条浏览记录。</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057B92DD"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跳转到对应的收藏详情页面。</w:t>
      </w:r>
      <w:r w:rsidR="00361D53">
        <w:rPr>
          <w:rFonts w:hint="eastAsia"/>
        </w:rPr>
        <w:t>用户浏览历史页面的页面效果如图</w:t>
      </w:r>
      <w:r w:rsidR="00361D53">
        <w:t>4-18</w:t>
      </w:r>
      <w:r w:rsidR="00361D53">
        <w:rPr>
          <w:rFonts w:hint="eastAsia"/>
        </w:rPr>
        <w:t>所示。</w:t>
      </w:r>
    </w:p>
    <w:p w14:paraId="70BDDDA2" w14:textId="16A447E3" w:rsidR="00A0126A" w:rsidRDefault="00A0126A" w:rsidP="00A37C75">
      <w:pPr>
        <w:ind w:firstLine="480"/>
      </w:pPr>
      <w:r>
        <w:rPr>
          <w:rFonts w:hint="eastAsia"/>
        </w:rPr>
        <w:t>本系统使用</w:t>
      </w:r>
      <w:r>
        <w:rPr>
          <w:rFonts w:hint="eastAsia"/>
        </w:rPr>
        <w:t>Kotlin</w:t>
      </w:r>
      <w:r>
        <w:rPr>
          <w:rFonts w:hint="eastAsia"/>
        </w:rPr>
        <w:t>协程实现了浏览历史的异步添加，提高了系统的性能。</w:t>
      </w:r>
    </w:p>
    <w:p w14:paraId="60AE4C8A" w14:textId="6BA6D6CA" w:rsidR="00A37C75" w:rsidRDefault="00361D53" w:rsidP="00F15097">
      <w:pPr>
        <w:ind w:firstLineChars="0" w:firstLine="0"/>
        <w:jc w:val="center"/>
      </w:pPr>
      <w:r>
        <w:object w:dxaOrig="5626" w:dyaOrig="4681" w14:anchorId="7EDBC585">
          <v:shape id="_x0000_i1043" type="#_x0000_t75" style="width:274.5pt;height:179.25pt" o:ole="">
            <v:imagedata r:id="rId67" o:title="" croptop="6885f" cropbottom="7125f" cropright="-117f"/>
          </v:shape>
          <o:OLEObject Type="Embed" ProgID="Visio.Drawing.15" ShapeID="_x0000_i1043" DrawAspect="Content" ObjectID="_1638607109" r:id="rId68"/>
        </w:object>
      </w:r>
    </w:p>
    <w:p w14:paraId="4A26841D" w14:textId="7AE749B7" w:rsidR="00F15097" w:rsidRDefault="00F15097" w:rsidP="00F15097">
      <w:pPr>
        <w:ind w:firstLineChars="0" w:firstLine="0"/>
        <w:jc w:val="center"/>
        <w:rPr>
          <w:rStyle w:val="Char0"/>
        </w:rPr>
      </w:pPr>
      <w:bookmarkStart w:id="109"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08"/>
    <w:bookmarkEnd w:id="109"/>
    <w:p w14:paraId="1603F1B0" w14:textId="694095F2" w:rsidR="00647C75" w:rsidRDefault="00CD2C01" w:rsidP="00F15097">
      <w:pPr>
        <w:ind w:firstLineChars="0" w:firstLine="0"/>
        <w:jc w:val="center"/>
      </w:pPr>
      <w:r>
        <w:rPr>
          <w:noProof/>
        </w:rPr>
        <w:drawing>
          <wp:inline distT="0" distB="0" distL="0" distR="0" wp14:anchorId="386FBE97" wp14:editId="40E109A9">
            <wp:extent cx="5438899" cy="20914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43245" cy="2093124"/>
                    </a:xfrm>
                    <a:prstGeom prst="rect">
                      <a:avLst/>
                    </a:prstGeom>
                  </pic:spPr>
                </pic:pic>
              </a:graphicData>
            </a:graphic>
          </wp:inline>
        </w:drawing>
      </w:r>
    </w:p>
    <w:p w14:paraId="3F5D763E" w14:textId="7BAD63FC" w:rsidR="00E24451" w:rsidRDefault="00E24451" w:rsidP="00E24451">
      <w:pPr>
        <w:ind w:firstLineChars="0" w:firstLine="0"/>
        <w:jc w:val="center"/>
        <w:rPr>
          <w:rStyle w:val="Char0"/>
        </w:rPr>
      </w:pPr>
      <w:bookmarkStart w:id="110" w:name="_Hlk27345642"/>
      <w:r>
        <w:rPr>
          <w:rStyle w:val="Char0"/>
          <w:rFonts w:hint="eastAsia"/>
        </w:rPr>
        <w:t>图4-</w:t>
      </w:r>
      <w:r>
        <w:rPr>
          <w:rStyle w:val="Char0"/>
        </w:rPr>
        <w:t xml:space="preserve">18 </w:t>
      </w:r>
      <w:r>
        <w:rPr>
          <w:rStyle w:val="Char0"/>
          <w:rFonts w:hint="eastAsia"/>
        </w:rPr>
        <w:t>浏览历史模块的页面效果图</w:t>
      </w:r>
    </w:p>
    <w:p w14:paraId="05A77160" w14:textId="33A10B12" w:rsidR="00A0126A" w:rsidRDefault="00A0126A" w:rsidP="00C56F3D">
      <w:pPr>
        <w:pStyle w:val="2"/>
        <w:jc w:val="left"/>
      </w:pPr>
      <w:bookmarkStart w:id="111" w:name="_Toc27346152"/>
      <w:bookmarkEnd w:id="110"/>
      <w:r>
        <w:rPr>
          <w:rFonts w:hint="eastAsia"/>
        </w:rPr>
        <w:lastRenderedPageBreak/>
        <w:t>4.</w:t>
      </w:r>
      <w:r>
        <w:t xml:space="preserve">10 </w:t>
      </w:r>
      <w:r>
        <w:rPr>
          <w:rFonts w:hint="eastAsia"/>
        </w:rPr>
        <w:t>通知模块</w:t>
      </w:r>
      <w:bookmarkEnd w:id="111"/>
    </w:p>
    <w:p w14:paraId="46367A58" w14:textId="2C6AFD69" w:rsidR="00A0126A" w:rsidRDefault="00A0126A" w:rsidP="00A0126A">
      <w:pPr>
        <w:ind w:firstLine="480"/>
      </w:pPr>
      <w:r>
        <w:rPr>
          <w:rFonts w:hint="eastAsia"/>
        </w:rPr>
        <w:t>在用户已登录的情况下，</w:t>
      </w:r>
      <w:r w:rsidR="00381F06">
        <w:rPr>
          <w:rFonts w:hint="eastAsia"/>
        </w:rPr>
        <w:t>当用户创建、复制、点赞收藏，或者关注其他用户时</w:t>
      </w:r>
      <w:r>
        <w:rPr>
          <w:rFonts w:hint="eastAsia"/>
        </w:rPr>
        <w:t>，系统会自动为该用户</w:t>
      </w:r>
      <w:r w:rsidR="00381F06">
        <w:rPr>
          <w:rFonts w:hint="eastAsia"/>
        </w:rPr>
        <w:t>以及该用户的所有粉丝用户</w:t>
      </w:r>
      <w:r>
        <w:rPr>
          <w:rFonts w:hint="eastAsia"/>
        </w:rPr>
        <w:t>异步添加</w:t>
      </w:r>
      <w:r w:rsidR="00381F06">
        <w:rPr>
          <w:rFonts w:hint="eastAsia"/>
        </w:rPr>
        <w:t>一条相应内容的通知</w:t>
      </w:r>
      <w:r>
        <w:rPr>
          <w:rFonts w:hint="eastAsia"/>
        </w:rPr>
        <w:t>。。添加</w:t>
      </w:r>
      <w:r w:rsidR="00381F06">
        <w:rPr>
          <w:rFonts w:hint="eastAsia"/>
        </w:rPr>
        <w:t>通知</w:t>
      </w:r>
      <w:r>
        <w:rPr>
          <w:rFonts w:hint="eastAsia"/>
        </w:rPr>
        <w:t>的流程图如图</w:t>
      </w:r>
      <w:r>
        <w:rPr>
          <w:rFonts w:hint="eastAsia"/>
        </w:rPr>
        <w:t>4-</w:t>
      </w:r>
      <w:r>
        <w:t>17</w:t>
      </w:r>
      <w:r>
        <w:rPr>
          <w:rFonts w:hint="eastAsia"/>
        </w:rPr>
        <w:t>所示。</w:t>
      </w:r>
    </w:p>
    <w:p w14:paraId="33004C99" w14:textId="2E11C417" w:rsidR="00A0126A" w:rsidRDefault="00A0126A" w:rsidP="00A0126A">
      <w:pPr>
        <w:ind w:firstLine="480"/>
      </w:pPr>
      <w:r>
        <w:rPr>
          <w:rFonts w:hint="eastAsia"/>
        </w:rPr>
        <w:t>用户可以通过进入自己的档案页面，选择</w:t>
      </w:r>
      <w:r w:rsidR="00381F06">
        <w:rPr>
          <w:rFonts w:hint="eastAsia"/>
        </w:rPr>
        <w:t>通知</w:t>
      </w:r>
      <w:r>
        <w:rPr>
          <w:rFonts w:hint="eastAsia"/>
        </w:rPr>
        <w:t>导航，查看自己的</w:t>
      </w:r>
      <w:r w:rsidR="00381F06">
        <w:rPr>
          <w:rFonts w:hint="eastAsia"/>
        </w:rPr>
        <w:t>通知</w:t>
      </w:r>
      <w:r>
        <w:rPr>
          <w:rFonts w:hint="eastAsia"/>
        </w:rPr>
        <w:t>列表。</w:t>
      </w:r>
      <w:r w:rsidR="00381F06">
        <w:rPr>
          <w:rFonts w:hint="eastAsia"/>
        </w:rPr>
        <w:t>用户可以删除通知、清空通知，或者通过通知内容中的超链接跳转到相关页面。用户通知页面</w:t>
      </w:r>
      <w:r>
        <w:rPr>
          <w:rFonts w:hint="eastAsia"/>
        </w:rPr>
        <w:t>的页面效果如图</w:t>
      </w:r>
      <w:r>
        <w:t>4-18</w:t>
      </w:r>
      <w:r>
        <w:rPr>
          <w:rFonts w:hint="eastAsia"/>
        </w:rPr>
        <w:t>所示。</w:t>
      </w:r>
    </w:p>
    <w:p w14:paraId="2D876020" w14:textId="3C455F1A" w:rsidR="00A0126A" w:rsidRDefault="00A0126A" w:rsidP="00A0126A">
      <w:pPr>
        <w:ind w:firstLine="480"/>
      </w:pPr>
      <w:r>
        <w:rPr>
          <w:rFonts w:hint="eastAsia"/>
        </w:rPr>
        <w:t>本系统使用</w:t>
      </w:r>
      <w:r>
        <w:rPr>
          <w:rFonts w:hint="eastAsia"/>
        </w:rPr>
        <w:t>Kotlin</w:t>
      </w:r>
      <w:r>
        <w:rPr>
          <w:rFonts w:hint="eastAsia"/>
        </w:rPr>
        <w:t>协程实现了</w:t>
      </w:r>
      <w:r w:rsidR="00381F06">
        <w:rPr>
          <w:rFonts w:hint="eastAsia"/>
        </w:rPr>
        <w:t>通知</w:t>
      </w:r>
      <w:r>
        <w:rPr>
          <w:rFonts w:hint="eastAsia"/>
        </w:rPr>
        <w:t>的异步添加，提高了系统的性能。</w:t>
      </w:r>
    </w:p>
    <w:p w14:paraId="3D7F7D99" w14:textId="20F14E68" w:rsidR="00A0126A" w:rsidRDefault="00CA6202" w:rsidP="00A0126A">
      <w:pPr>
        <w:ind w:firstLineChars="0" w:firstLine="0"/>
        <w:jc w:val="center"/>
      </w:pPr>
      <w:r>
        <w:object w:dxaOrig="8835" w:dyaOrig="5130" w14:anchorId="396080B5">
          <v:shape id="_x0000_i1044" type="#_x0000_t75" style="width:435pt;height:207.75pt" o:ole="">
            <v:imagedata r:id="rId70" o:title="" croptop="6885f" cropbottom="4039f" cropright="-688f"/>
          </v:shape>
          <o:OLEObject Type="Embed" ProgID="Visio.Drawing.15" ShapeID="_x0000_i1044" DrawAspect="Content" ObjectID="_1638607110" r:id="rId71"/>
        </w:object>
      </w:r>
    </w:p>
    <w:p w14:paraId="4432786C" w14:textId="11DEB460" w:rsidR="00A0126A" w:rsidRPr="00A0126A" w:rsidRDefault="00A0126A" w:rsidP="00A0126A">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9 </w:t>
      </w:r>
      <w:r>
        <w:rPr>
          <w:rStyle w:val="Char0"/>
          <w:rFonts w:hint="eastAsia"/>
        </w:rPr>
        <w:t>创建</w:t>
      </w:r>
      <w:r w:rsidR="00381F06">
        <w:rPr>
          <w:rStyle w:val="Char0"/>
          <w:rFonts w:hint="eastAsia"/>
        </w:rPr>
        <w:t>通知</w:t>
      </w:r>
      <w:r>
        <w:rPr>
          <w:rStyle w:val="Char0"/>
          <w:rFonts w:hint="eastAsia"/>
        </w:rPr>
        <w:t>的流程图</w:t>
      </w:r>
    </w:p>
    <w:p w14:paraId="5D12609F" w14:textId="5F429AA1" w:rsidR="00A0126A" w:rsidRDefault="00A0126A" w:rsidP="00A0126A">
      <w:pPr>
        <w:ind w:firstLineChars="0" w:firstLine="0"/>
        <w:jc w:val="center"/>
      </w:pPr>
      <w:r>
        <w:rPr>
          <w:noProof/>
        </w:rPr>
        <w:drawing>
          <wp:inline distT="0" distB="0" distL="0" distR="0" wp14:anchorId="47FA9FB7" wp14:editId="7FEBBB78">
            <wp:extent cx="5543550" cy="2007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2893" cy="2076450"/>
                    </a:xfrm>
                    <a:prstGeom prst="rect">
                      <a:avLst/>
                    </a:prstGeom>
                  </pic:spPr>
                </pic:pic>
              </a:graphicData>
            </a:graphic>
          </wp:inline>
        </w:drawing>
      </w:r>
    </w:p>
    <w:p w14:paraId="32815E77" w14:textId="05E6D04A" w:rsidR="00381F06" w:rsidRPr="00A0126A" w:rsidRDefault="00A0126A" w:rsidP="00381F06">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20 </w:t>
      </w:r>
      <w:r>
        <w:rPr>
          <w:rStyle w:val="Char0"/>
          <w:rFonts w:hint="eastAsia"/>
        </w:rPr>
        <w:t>通知模块的页面效果图</w:t>
      </w:r>
    </w:p>
    <w:p w14:paraId="45670CF3" w14:textId="426186FA" w:rsidR="0013207C" w:rsidRDefault="006D21F2" w:rsidP="00C56F3D">
      <w:pPr>
        <w:pStyle w:val="2"/>
        <w:jc w:val="left"/>
      </w:pPr>
      <w:bookmarkStart w:id="112" w:name="_Toc27346153"/>
      <w:r>
        <w:rPr>
          <w:rFonts w:hint="eastAsia"/>
        </w:rPr>
        <w:lastRenderedPageBreak/>
        <w:t>4.</w:t>
      </w:r>
      <w:bookmarkEnd w:id="105"/>
      <w:r w:rsidR="00A37C75">
        <w:t>1</w:t>
      </w:r>
      <w:r w:rsidR="00381F06">
        <w:t>1</w:t>
      </w:r>
      <w:r w:rsidR="00925E62">
        <w:t xml:space="preserve"> </w:t>
      </w:r>
      <w:r w:rsidR="00925E62">
        <w:rPr>
          <w:rFonts w:hint="eastAsia"/>
        </w:rPr>
        <w:t>用户档案系统</w:t>
      </w:r>
      <w:bookmarkEnd w:id="112"/>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6"/>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668D7D5D" w:rsidR="00E67D71" w:rsidRDefault="00E67D71">
      <w:pPr>
        <w:ind w:firstLine="480"/>
      </w:pPr>
      <w:r>
        <w:rPr>
          <w:rFonts w:hint="eastAsia"/>
        </w:rPr>
        <w:t>用户可在首页中打开编辑个人资料对话框，编辑自己的个人资料</w:t>
      </w:r>
      <w:r w:rsidR="00CD075E">
        <w:rPr>
          <w:rFonts w:hint="eastAsia"/>
        </w:rPr>
        <w:t>（可以在此上传头像）</w:t>
      </w:r>
      <w:r>
        <w:rPr>
          <w:rFonts w:hint="eastAsia"/>
        </w:rPr>
        <w:t>；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3" w:name="_Hlk25969295"/>
      <w:r w:rsidR="00690B33">
        <w:rPr>
          <w:rFonts w:hint="eastAsia"/>
        </w:rPr>
        <w:t>系统结构</w:t>
      </w:r>
      <w:r>
        <w:rPr>
          <w:rFonts w:hint="eastAsia"/>
        </w:rPr>
        <w:t>如图</w:t>
      </w:r>
      <w:r>
        <w:rPr>
          <w:rFonts w:hint="eastAsia"/>
        </w:rPr>
        <w:t>4-</w:t>
      </w:r>
      <w:r w:rsidR="00381F06">
        <w:t>21</w:t>
      </w:r>
      <w:r>
        <w:rPr>
          <w:rFonts w:hint="eastAsia"/>
        </w:rPr>
        <w:t>所示。</w:t>
      </w:r>
      <w:bookmarkEnd w:id="113"/>
    </w:p>
    <w:bookmarkStart w:id="114" w:name="_Hlk25969416"/>
    <w:p w14:paraId="53999C23" w14:textId="5D900BDC" w:rsidR="0013207C" w:rsidRDefault="00E24451" w:rsidP="00F6119D">
      <w:pPr>
        <w:pStyle w:val="afe"/>
      </w:pPr>
      <w:r>
        <w:object w:dxaOrig="9781" w:dyaOrig="8355" w14:anchorId="6FA80353">
          <v:shape id="_x0000_i1045" type="#_x0000_t75" style="width:439.5pt;height:356.25pt" o:ole="">
            <v:imagedata r:id="rId73" o:title="" croptop="1742f" cropbottom="8022f" cropleft="4276f" cropright="2483f"/>
          </v:shape>
          <o:OLEObject Type="Embed" ProgID="Visio.Drawing.15" ShapeID="_x0000_i1045" DrawAspect="Content" ObjectID="_1638607111" r:id="rId74"/>
        </w:object>
      </w:r>
      <w:bookmarkStart w:id="115" w:name="_Hlk25969330"/>
      <w:bookmarkEnd w:id="114"/>
      <w:r w:rsidR="00F6119D">
        <w:rPr>
          <w:rFonts w:hint="eastAsia"/>
        </w:rPr>
        <w:t>图4-</w:t>
      </w:r>
      <w:r w:rsidR="00381F06">
        <w:t>21</w:t>
      </w:r>
      <w:r w:rsidR="00F6119D">
        <w:rPr>
          <w:rFonts w:hint="eastAsia"/>
        </w:rPr>
        <w:t xml:space="preserve"> 用户档案系统的流程图</w:t>
      </w:r>
      <w:bookmarkEnd w:id="115"/>
    </w:p>
    <w:p w14:paraId="4707C527" w14:textId="09ED8C2D" w:rsidR="0013207C" w:rsidRDefault="006D21F2" w:rsidP="00C56F3D">
      <w:pPr>
        <w:pStyle w:val="2"/>
        <w:jc w:val="left"/>
      </w:pPr>
      <w:bookmarkStart w:id="116" w:name="_Toc470810987"/>
      <w:bookmarkStart w:id="117" w:name="_Toc27346154"/>
      <w:r>
        <w:rPr>
          <w:rFonts w:hint="eastAsia"/>
        </w:rPr>
        <w:lastRenderedPageBreak/>
        <w:t>4.1</w:t>
      </w:r>
      <w:bookmarkEnd w:id="116"/>
      <w:r w:rsidR="00381F06">
        <w:t>2</w:t>
      </w:r>
      <w:r w:rsidR="00925E62">
        <w:t xml:space="preserve"> </w:t>
      </w:r>
      <w:r w:rsidR="00925E62">
        <w:rPr>
          <w:rFonts w:hint="eastAsia"/>
        </w:rPr>
        <w:t>搜索系统</w:t>
      </w:r>
      <w:bookmarkEnd w:id="117"/>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4C150E9D" w:rsidR="00690B33" w:rsidRDefault="00690B33" w:rsidP="00E61EEA">
      <w:pPr>
        <w:ind w:firstLine="480"/>
      </w:pPr>
      <w:r>
        <w:rPr>
          <w:rFonts w:hint="eastAsia"/>
        </w:rPr>
        <w:t>搜索系统是对其他模块的查询功能的一个整合，包含了系统中常见的几种查询功能，本身并未添加多少新的功能。系统结构</w:t>
      </w:r>
      <w:r w:rsidR="00F6119D">
        <w:rPr>
          <w:rFonts w:hint="eastAsia"/>
        </w:rPr>
        <w:t>如图</w:t>
      </w:r>
      <w:r w:rsidR="00F6119D">
        <w:rPr>
          <w:rFonts w:hint="eastAsia"/>
        </w:rPr>
        <w:t>4-</w:t>
      </w:r>
      <w:r w:rsidR="00E24451">
        <w:t>2</w:t>
      </w:r>
      <w:r w:rsidR="00381F06">
        <w:t>2</w:t>
      </w:r>
      <w:r w:rsidR="00F6119D">
        <w:rPr>
          <w:rFonts w:hint="eastAsia"/>
        </w:rPr>
        <w:t>所示。</w:t>
      </w:r>
    </w:p>
    <w:p w14:paraId="3530057E" w14:textId="78C874F7" w:rsidR="00690B33" w:rsidRDefault="00E43886" w:rsidP="00F6119D">
      <w:pPr>
        <w:ind w:firstLineChars="0" w:firstLine="0"/>
        <w:jc w:val="center"/>
      </w:pPr>
      <w:r>
        <w:object w:dxaOrig="7711" w:dyaOrig="8251" w14:anchorId="1B948389">
          <v:shape id="_x0000_i1046" type="#_x0000_t75" style="width:343.5pt;height:379.5pt" o:ole="">
            <v:imagedata r:id="rId75" o:title="" croptop="2928f" cropbottom="2291f" cropleft="4276f" cropright="3025f"/>
          </v:shape>
          <o:OLEObject Type="Embed" ProgID="Visio.Drawing.15" ShapeID="_x0000_i1046" DrawAspect="Content" ObjectID="_1638607112" r:id="rId76"/>
        </w:object>
      </w:r>
    </w:p>
    <w:p w14:paraId="0E4F8400" w14:textId="182439CF" w:rsidR="00F6119D" w:rsidRDefault="00F6119D" w:rsidP="00F6119D">
      <w:pPr>
        <w:ind w:firstLineChars="0" w:firstLine="0"/>
        <w:jc w:val="center"/>
        <w:rPr>
          <w:rFonts w:ascii="楷体_GB2312" w:eastAsia="楷体_GB2312" w:hAnsi="楷体_GB2312"/>
          <w:sz w:val="21"/>
          <w:szCs w:val="21"/>
        </w:rPr>
      </w:pPr>
      <w:bookmarkStart w:id="118"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381F06">
        <w:rPr>
          <w:rFonts w:ascii="楷体_GB2312" w:eastAsia="楷体_GB2312" w:hAnsi="楷体_GB2312"/>
          <w:sz w:val="21"/>
          <w:szCs w:val="21"/>
        </w:rPr>
        <w:t>2</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18"/>
    </w:p>
    <w:p w14:paraId="685A19C1" w14:textId="4C053009" w:rsidR="00254218" w:rsidRDefault="00254218" w:rsidP="00254218">
      <w:pPr>
        <w:ind w:firstLine="480"/>
      </w:pPr>
      <w:r>
        <w:rPr>
          <w:rFonts w:hint="eastAsia"/>
        </w:rPr>
        <w:lastRenderedPageBreak/>
        <w:t>本系统采用一种简单而优雅的方式实现了分页查询和查询结果的排序功能。当用户查询数据时，页面总是会向后台传递一个分页参数，其中存储了当前页数、每页条数、排序方式等信息。</w:t>
      </w:r>
      <w:r w:rsidR="0006563F">
        <w:rPr>
          <w:rFonts w:hint="eastAsia"/>
        </w:rPr>
        <w:t>这个分类参数会在后台被</w:t>
      </w:r>
      <w:r w:rsidR="0006563F">
        <w:rPr>
          <w:rFonts w:hint="eastAsia"/>
        </w:rPr>
        <w:t>Spring</w:t>
      </w:r>
      <w:r w:rsidR="0006563F">
        <w:t xml:space="preserve"> </w:t>
      </w:r>
      <w:r w:rsidR="0006563F">
        <w:rPr>
          <w:rFonts w:hint="eastAsia"/>
        </w:rPr>
        <w:t>Mvc</w:t>
      </w:r>
      <w:r w:rsidR="0006563F">
        <w:rPr>
          <w:rFonts w:hint="eastAsia"/>
        </w:rPr>
        <w:t>解析，转换成真正需要的</w:t>
      </w:r>
      <w:r w:rsidR="0006563F">
        <w:rPr>
          <w:rFonts w:hint="eastAsia"/>
        </w:rPr>
        <w:t>pageable</w:t>
      </w:r>
      <w:r w:rsidR="0006563F">
        <w:rPr>
          <w:rFonts w:hint="eastAsia"/>
        </w:rPr>
        <w:t>参数。</w:t>
      </w:r>
      <w:r>
        <w:rPr>
          <w:rFonts w:hint="eastAsia"/>
        </w:rPr>
        <w:t>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t>Vue</w:t>
      </w:r>
      <w:r>
        <w:rPr>
          <w:rFonts w:hint="eastAsia"/>
        </w:rPr>
        <w:t>默认不会监听对象和数组内部的变化，这里采用了一种巧妙的方式，使之能够监听。</w:t>
      </w:r>
      <w:r w:rsidR="00361D53">
        <w:rPr>
          <w:rFonts w:hint="eastAsia"/>
        </w:rPr>
        <w:t>关键代码</w:t>
      </w:r>
      <w:r w:rsidR="00E24451">
        <w:rPr>
          <w:rFonts w:hint="eastAsia"/>
        </w:rPr>
        <w:t>如</w:t>
      </w:r>
      <w:r w:rsidR="004727BB">
        <w:rPr>
          <w:rFonts w:hint="eastAsia"/>
        </w:rPr>
        <w:t>下</w:t>
      </w:r>
      <w:r w:rsidR="00E24451">
        <w:rPr>
          <w:rFonts w:hint="eastAsia"/>
        </w:rPr>
        <w:t>所示。</w:t>
      </w:r>
    </w:p>
    <w:p w14:paraId="70D6636D" w14:textId="6E5480CA" w:rsidR="004727BB" w:rsidRPr="004727BB" w:rsidRDefault="004727BB" w:rsidP="00D75735">
      <w:pPr>
        <w:ind w:firstLineChars="0" w:firstLine="0"/>
        <w:jc w:val="left"/>
      </w:pPr>
      <w:r>
        <w:t>this.syncPageableParam = {…this.syncPageableParam}</w:t>
      </w:r>
    </w:p>
    <w:p w14:paraId="3E21795E" w14:textId="309DA240" w:rsidR="0006563F" w:rsidRDefault="0006563F" w:rsidP="0006563F">
      <w:pPr>
        <w:ind w:firstLine="480"/>
      </w:pPr>
      <w:r>
        <w:rPr>
          <w:rFonts w:hint="eastAsia"/>
        </w:rPr>
        <w:t>本系统采用</w:t>
      </w:r>
      <w:r>
        <w:rPr>
          <w:rFonts w:hint="eastAsia"/>
        </w:rPr>
        <w:t>Spring</w:t>
      </w:r>
      <w:r>
        <w:t xml:space="preserve"> </w:t>
      </w:r>
      <w:r>
        <w:rPr>
          <w:rFonts w:hint="eastAsia"/>
        </w:rPr>
        <w:t>Cache+Redis</w:t>
      </w:r>
      <w:r>
        <w:rPr>
          <w:rFonts w:hint="eastAsia"/>
        </w:rPr>
        <w:t>实现了查询结果的缓存机制。当用户重复执行相同的查询操作时，后台不会在数据库中重复查询数据，而是直接查询缓存中的数据，传递给前端，从而大大提高了系统的性能。另外，为了区分不同的缓存，还自行编写了一个基于方法名和参数名的键生成器。关键代码</w:t>
      </w:r>
      <w:r w:rsidR="004727BB">
        <w:rPr>
          <w:rFonts w:hint="eastAsia"/>
        </w:rPr>
        <w:t>如下所示</w:t>
      </w:r>
      <w:r>
        <w:rPr>
          <w:rFonts w:hint="eastAsia"/>
        </w:rPr>
        <w:t>。</w:t>
      </w:r>
    </w:p>
    <w:p w14:paraId="4D656125" w14:textId="77777777" w:rsidR="004727BB" w:rsidRDefault="004727BB" w:rsidP="00D75735">
      <w:pPr>
        <w:ind w:firstLineChars="0" w:firstLine="0"/>
        <w:jc w:val="left"/>
      </w:pPr>
      <w:r>
        <w:t>@Component</w:t>
      </w:r>
    </w:p>
    <w:p w14:paraId="454C9E76" w14:textId="77777777" w:rsidR="004727BB" w:rsidRDefault="004727BB" w:rsidP="00D75735">
      <w:pPr>
        <w:ind w:firstLineChars="0" w:firstLine="0"/>
        <w:jc w:val="left"/>
      </w:pPr>
      <w:r>
        <w:t>class MethodNameArgsKeyGenerator : KeyGenerator {</w:t>
      </w:r>
    </w:p>
    <w:p w14:paraId="2767DC6D" w14:textId="77777777" w:rsidR="004727BB" w:rsidRDefault="004727BB" w:rsidP="00D75735">
      <w:pPr>
        <w:ind w:firstLineChars="0" w:firstLine="0"/>
        <w:jc w:val="left"/>
      </w:pPr>
      <w:r>
        <w:tab/>
        <w:t>override fun generate(target: Any, method: Method, vararg params: Any?): Any {</w:t>
      </w:r>
    </w:p>
    <w:p w14:paraId="568006FB" w14:textId="77777777" w:rsidR="004727BB" w:rsidRDefault="004727BB" w:rsidP="00D75735">
      <w:pPr>
        <w:ind w:firstLineChars="0" w:firstLine="0"/>
        <w:jc w:val="left"/>
      </w:pPr>
      <w:r>
        <w:tab/>
      </w:r>
      <w:r>
        <w:tab/>
        <w:t>val path = "/${method.name}"</w:t>
      </w:r>
    </w:p>
    <w:p w14:paraId="0898ACAB" w14:textId="77777777" w:rsidR="004727BB" w:rsidRDefault="004727BB" w:rsidP="00D75735">
      <w:pPr>
        <w:ind w:firstLineChars="0" w:firstLine="0"/>
        <w:jc w:val="left"/>
      </w:pPr>
      <w:r>
        <w:tab/>
      </w:r>
      <w:r>
        <w:tab/>
        <w:t>if(params.isEmpty()) return path</w:t>
      </w:r>
    </w:p>
    <w:p w14:paraId="24605F1C" w14:textId="77777777" w:rsidR="00755EAF" w:rsidRDefault="004727BB" w:rsidP="00D75735">
      <w:pPr>
        <w:ind w:firstLineChars="0" w:firstLine="0"/>
        <w:jc w:val="left"/>
      </w:pPr>
      <w:r>
        <w:tab/>
      </w:r>
      <w:bookmarkStart w:id="119" w:name="_Hlk27912862"/>
      <w:r>
        <w:tab/>
      </w:r>
      <w:bookmarkEnd w:id="119"/>
      <w:r>
        <w:t>val query = (method.parameters zip params)</w:t>
      </w:r>
    </w:p>
    <w:p w14:paraId="6424DBA9" w14:textId="02DF9814" w:rsidR="004727BB" w:rsidRDefault="00755EAF" w:rsidP="00D75735">
      <w:pPr>
        <w:ind w:firstLineChars="0" w:firstLine="0"/>
        <w:jc w:val="left"/>
      </w:pPr>
      <w:r>
        <w:tab/>
      </w:r>
      <w:r>
        <w:tab/>
      </w:r>
      <w:r>
        <w:tab/>
        <w:t>.</w:t>
      </w:r>
      <w:r w:rsidR="004727BB">
        <w:t>joinToString("&amp;") { (k, v) -&gt; "${k.name}=$v" }</w:t>
      </w:r>
    </w:p>
    <w:p w14:paraId="750BBD6E" w14:textId="77777777" w:rsidR="004727BB" w:rsidRDefault="004727BB" w:rsidP="00D75735">
      <w:pPr>
        <w:ind w:firstLineChars="0" w:firstLine="0"/>
        <w:jc w:val="left"/>
      </w:pPr>
      <w:bookmarkStart w:id="120" w:name="_Hlk27912850"/>
      <w:r>
        <w:tab/>
      </w:r>
      <w:r>
        <w:tab/>
      </w:r>
      <w:bookmarkEnd w:id="120"/>
      <w:r>
        <w:t>return "$path?$query"</w:t>
      </w:r>
    </w:p>
    <w:p w14:paraId="5E6F1966" w14:textId="77777777" w:rsidR="004727BB" w:rsidRDefault="004727BB" w:rsidP="00D75735">
      <w:pPr>
        <w:ind w:firstLineChars="0" w:firstLine="0"/>
        <w:jc w:val="left"/>
      </w:pPr>
      <w:r>
        <w:tab/>
        <w:t>}</w:t>
      </w:r>
    </w:p>
    <w:p w14:paraId="667C443E" w14:textId="7D0DC0AB" w:rsidR="0006563F" w:rsidRDefault="004727BB" w:rsidP="00D75735">
      <w:pPr>
        <w:ind w:firstLineChars="0" w:firstLine="0"/>
        <w:jc w:val="left"/>
      </w:pPr>
      <w:r>
        <w:t>}</w:t>
      </w:r>
    </w:p>
    <w:p w14:paraId="1B87A395" w14:textId="76B008FD" w:rsidR="0013207C" w:rsidRDefault="006D21F2" w:rsidP="00C56F3D">
      <w:pPr>
        <w:pStyle w:val="2"/>
        <w:jc w:val="left"/>
      </w:pPr>
      <w:bookmarkStart w:id="121" w:name="_Toc27346155"/>
      <w:r>
        <w:rPr>
          <w:rFonts w:hint="eastAsia"/>
        </w:rPr>
        <w:t>4.1</w:t>
      </w:r>
      <w:r w:rsidR="00381F06">
        <w:t>3</w:t>
      </w:r>
      <w:r>
        <w:rPr>
          <w:rFonts w:hint="eastAsia"/>
        </w:rPr>
        <w:t xml:space="preserve"> 本章小结</w:t>
      </w:r>
      <w:bookmarkEnd w:id="121"/>
    </w:p>
    <w:p w14:paraId="3D9B4BB8" w14:textId="0F14E03F" w:rsidR="0013207C" w:rsidRDefault="008F01F6" w:rsidP="00066B87">
      <w:pPr>
        <w:ind w:firstLine="480"/>
      </w:pPr>
      <w:r>
        <w:rPr>
          <w:rFonts w:hint="eastAsia"/>
        </w:rPr>
        <w:t>本章主要阐述系统主要功能的实现方式，结合流程图对其进行</w:t>
      </w:r>
      <w:r w:rsidR="00E465B2">
        <w:rPr>
          <w:rFonts w:hint="eastAsia"/>
        </w:rPr>
        <w:t>详细而富有逻辑</w:t>
      </w:r>
      <w:r w:rsidR="00E465B2">
        <w:rPr>
          <w:rFonts w:hint="eastAsia"/>
        </w:rPr>
        <w:lastRenderedPageBreak/>
        <w:t>性的说明。为了提高代码的利用效率，尽可能地统一了功能的实现思路，因而某些功能在实现方式上颇具相似性。这也大大提高了项目的开发效率。</w:t>
      </w:r>
    </w:p>
    <w:p w14:paraId="17A3E92C" w14:textId="18C23FDA" w:rsidR="00066B87" w:rsidRPr="00066B87" w:rsidRDefault="001A27E9" w:rsidP="00066B87">
      <w:pPr>
        <w:ind w:firstLine="480"/>
      </w:pPr>
      <w:r>
        <w:rPr>
          <w:rFonts w:hint="eastAsia"/>
        </w:rPr>
        <w:t>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122" w:name="_Toc27346156"/>
      <w:r>
        <w:rPr>
          <w:rFonts w:hint="eastAsia"/>
          <w:kern w:val="0"/>
        </w:rPr>
        <w:lastRenderedPageBreak/>
        <w:t xml:space="preserve">5 </w:t>
      </w:r>
      <w:r w:rsidR="00837419">
        <w:rPr>
          <w:kern w:val="0"/>
        </w:rPr>
        <w:t xml:space="preserve"> </w:t>
      </w:r>
      <w:r>
        <w:rPr>
          <w:rFonts w:hint="eastAsia"/>
          <w:kern w:val="0"/>
        </w:rPr>
        <w:t>系统测试</w:t>
      </w:r>
      <w:bookmarkEnd w:id="122"/>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rsidP="00C56F3D">
      <w:pPr>
        <w:pStyle w:val="2"/>
        <w:jc w:val="left"/>
      </w:pPr>
      <w:bookmarkStart w:id="123" w:name="_Toc27346157"/>
      <w:r>
        <w:rPr>
          <w:rFonts w:hint="eastAsia"/>
        </w:rPr>
        <w:t>5.1</w:t>
      </w:r>
      <w:r w:rsidR="00FD4108">
        <w:t xml:space="preserve"> </w:t>
      </w:r>
      <w:r>
        <w:rPr>
          <w:rFonts w:hint="eastAsia"/>
        </w:rPr>
        <w:t>系统功能测试</w:t>
      </w:r>
      <w:bookmarkEnd w:id="123"/>
    </w:p>
    <w:p w14:paraId="4E535B13" w14:textId="77777777" w:rsidR="0013207C" w:rsidRDefault="006D21F2" w:rsidP="00C56F3D">
      <w:pPr>
        <w:pStyle w:val="3"/>
        <w:jc w:val="left"/>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4"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5"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822026">
            <w:pPr>
              <w:pStyle w:val="aff0"/>
              <w:spacing w:line="240" w:lineRule="auto"/>
              <w:ind w:leftChars="0" w:left="0"/>
              <w:jc w:val="left"/>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822026">
            <w:pPr>
              <w:pStyle w:val="aff0"/>
              <w:spacing w:line="240" w:lineRule="auto"/>
              <w:ind w:leftChars="0" w:left="0"/>
              <w:jc w:val="left"/>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822026">
            <w:pPr>
              <w:pStyle w:val="aff0"/>
              <w:spacing w:line="240" w:lineRule="auto"/>
              <w:ind w:leftChars="0" w:left="0"/>
              <w:jc w:val="left"/>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4"/>
    <w:bookmarkEnd w:id="125"/>
    <w:p w14:paraId="5235B9BF" w14:textId="7537F962"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则登录成功，并关闭登录对话框。否则登录失败，用户也会收到相应的错误提示。</w:t>
      </w:r>
    </w:p>
    <w:p w14:paraId="7223C800" w14:textId="77777777" w:rsidR="0013207C" w:rsidRDefault="006D21F2" w:rsidP="00C56F3D">
      <w:pPr>
        <w:pStyle w:val="3"/>
        <w:jc w:val="left"/>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007731EB" w:rsidR="0013207C" w:rsidRDefault="00C377A3">
      <w:pPr>
        <w:ind w:firstLine="480"/>
      </w:pPr>
      <w:r>
        <w:rPr>
          <w:rFonts w:hint="eastAsia"/>
        </w:rPr>
        <w:t>用户</w:t>
      </w:r>
      <w:r w:rsidR="005D39E9">
        <w:rPr>
          <w:rFonts w:hint="eastAsia"/>
        </w:rPr>
        <w:t>可以上传自己的头像，</w:t>
      </w:r>
      <w:r>
        <w:rPr>
          <w:rFonts w:hint="eastAsia"/>
        </w:rPr>
        <w:t>修改自己的昵称和简介，但不能修改自己的用户名、邮箱和密码。</w:t>
      </w:r>
      <w:r w:rsidR="005D39E9">
        <w:rPr>
          <w:rFonts w:hint="eastAsia"/>
        </w:rPr>
        <w:t>因为</w:t>
      </w:r>
      <w:r>
        <w:rPr>
          <w:rFonts w:hint="eastAsia"/>
        </w:rPr>
        <w:t>每个用户的用户名和邮箱都是唯一</w:t>
      </w:r>
      <w:r w:rsidR="00715826">
        <w:rPr>
          <w:rFonts w:hint="eastAsia"/>
        </w:rPr>
        <w:t>且固定</w:t>
      </w:r>
      <w:r>
        <w:rPr>
          <w:rFonts w:hint="eastAsia"/>
        </w:rPr>
        <w:t>的</w:t>
      </w:r>
      <w:r w:rsidR="005D39E9">
        <w:rPr>
          <w:rFonts w:hint="eastAsia"/>
        </w:rPr>
        <w:t>，而密码则经过加密，需要考虑安全性的问题。</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6" w:name="_Hlk26120166"/>
      <w:r>
        <w:rPr>
          <w:rFonts w:hint="eastAsia"/>
        </w:rPr>
        <w:t>表5-2</w:t>
      </w:r>
      <w:r w:rsidR="00715826">
        <w:rPr>
          <w:rFonts w:hint="eastAsia"/>
        </w:rPr>
        <w:t>用户个人资料编辑功能的</w:t>
      </w:r>
      <w:r>
        <w:rPr>
          <w:rFonts w:hint="eastAsia"/>
        </w:rPr>
        <w:t>测试用例表</w:t>
      </w:r>
    </w:p>
    <w:tbl>
      <w:tblPr>
        <w:tblStyle w:val="afc"/>
        <w:tblW w:w="9350" w:type="dxa"/>
        <w:jc w:val="center"/>
        <w:tblLook w:val="04A0" w:firstRow="1" w:lastRow="0" w:firstColumn="1" w:lastColumn="0" w:noHBand="0" w:noVBand="1"/>
      </w:tblPr>
      <w:tblGrid>
        <w:gridCol w:w="1135"/>
        <w:gridCol w:w="3563"/>
        <w:gridCol w:w="1115"/>
        <w:gridCol w:w="2362"/>
        <w:gridCol w:w="1175"/>
      </w:tblGrid>
      <w:tr w:rsidR="00270B34" w:rsidRPr="00270B34" w14:paraId="3A640AE1" w14:textId="77777777" w:rsidTr="00CD07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7" w:name="_Hlk27169704"/>
            <w:r w:rsidRPr="00270B34">
              <w:rPr>
                <w:rFonts w:ascii="宋体" w:hAnsi="宋体" w:cs="Consolas" w:hint="eastAsia"/>
                <w:color w:val="000000"/>
                <w:kern w:val="0"/>
                <w:sz w:val="21"/>
                <w:szCs w:val="21"/>
              </w:rPr>
              <w:t>编制人</w:t>
            </w:r>
          </w:p>
        </w:tc>
        <w:tc>
          <w:tcPr>
            <w:tcW w:w="356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537"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CD07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6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15" w:type="dxa"/>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537"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CD07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6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537"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CD07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6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15" w:type="dxa"/>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537"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CD07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215" w:type="dxa"/>
            <w:gridSpan w:val="4"/>
            <w:vAlign w:val="center"/>
          </w:tcPr>
          <w:p w14:paraId="7330001C" w14:textId="1B917C25"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CD07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215" w:type="dxa"/>
            <w:gridSpan w:val="4"/>
            <w:vAlign w:val="center"/>
          </w:tcPr>
          <w:p w14:paraId="52A9E674" w14:textId="0409F4B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CD07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215" w:type="dxa"/>
            <w:gridSpan w:val="4"/>
            <w:vAlign w:val="center"/>
          </w:tcPr>
          <w:p w14:paraId="6761F1EB" w14:textId="1E303E1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CD07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215" w:type="dxa"/>
            <w:gridSpan w:val="4"/>
            <w:vAlign w:val="center"/>
          </w:tcPr>
          <w:p w14:paraId="63680615" w14:textId="3C805489"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CD07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215" w:type="dxa"/>
            <w:gridSpan w:val="4"/>
          </w:tcPr>
          <w:p w14:paraId="0DE0490C" w14:textId="79321EC9"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28"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28"/>
          </w:p>
          <w:p w14:paraId="0FA2A73C" w14:textId="429ED992"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079E4EE5"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w:t>
            </w:r>
            <w:r w:rsidR="005D39E9">
              <w:rPr>
                <w:rFonts w:ascii="宋体" w:hAnsi="宋体" w:cs="Consolas" w:hint="eastAsia"/>
                <w:color w:val="000000"/>
                <w:kern w:val="0"/>
                <w:sz w:val="21"/>
                <w:szCs w:val="21"/>
              </w:rPr>
              <w:t>上传新的头像，并</w:t>
            </w:r>
            <w:r w:rsidRPr="009E57A6">
              <w:rPr>
                <w:rFonts w:ascii="宋体" w:hAnsi="宋体" w:cs="Consolas" w:hint="eastAsia"/>
                <w:color w:val="000000"/>
                <w:kern w:val="0"/>
                <w:sz w:val="21"/>
                <w:szCs w:val="21"/>
              </w:rPr>
              <w:t>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CD07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63" w:type="dxa"/>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77"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75"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CD07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63" w:type="dxa"/>
            <w:vAlign w:val="center"/>
          </w:tcPr>
          <w:p w14:paraId="53731BAF" w14:textId="1CABEA6D"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77" w:type="dxa"/>
            <w:gridSpan w:val="2"/>
            <w:vAlign w:val="center"/>
          </w:tcPr>
          <w:p w14:paraId="01F9EDBB" w14:textId="03464B1A"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75" w:type="dxa"/>
            <w:vAlign w:val="center"/>
          </w:tcPr>
          <w:p w14:paraId="6C21DAA6"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CD075E" w:rsidRPr="00270B34" w14:paraId="07122E06" w14:textId="77777777" w:rsidTr="00CD075E">
        <w:trPr>
          <w:trHeight w:val="397"/>
          <w:jc w:val="center"/>
        </w:trPr>
        <w:tc>
          <w:tcPr>
            <w:tcW w:w="1135" w:type="dxa"/>
            <w:vAlign w:val="center"/>
          </w:tcPr>
          <w:p w14:paraId="015DFFD5" w14:textId="5F7C59B2" w:rsidR="00CD075E"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563" w:type="dxa"/>
            <w:vAlign w:val="center"/>
          </w:tcPr>
          <w:p w14:paraId="0E2C37E4" w14:textId="66FE3E9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能够成功上传合法的图片</w:t>
            </w:r>
          </w:p>
        </w:tc>
        <w:tc>
          <w:tcPr>
            <w:tcW w:w="3477" w:type="dxa"/>
            <w:gridSpan w:val="2"/>
            <w:vAlign w:val="center"/>
          </w:tcPr>
          <w:p w14:paraId="5168F16E" w14:textId="793F75B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上传大小和类型合法的图片</w:t>
            </w:r>
          </w:p>
        </w:tc>
        <w:tc>
          <w:tcPr>
            <w:tcW w:w="1175" w:type="dxa"/>
            <w:vAlign w:val="center"/>
          </w:tcPr>
          <w:p w14:paraId="4202F8DE" w14:textId="50304022"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270B34" w:rsidRPr="00270B34" w14:paraId="0F109325" w14:textId="77777777" w:rsidTr="00CD075E">
        <w:trPr>
          <w:jc w:val="center"/>
        </w:trPr>
        <w:tc>
          <w:tcPr>
            <w:tcW w:w="1135" w:type="dxa"/>
            <w:vAlign w:val="center"/>
          </w:tcPr>
          <w:p w14:paraId="2052DD5E" w14:textId="6EA49F1C"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563" w:type="dxa"/>
            <w:vAlign w:val="center"/>
          </w:tcPr>
          <w:p w14:paraId="26032E20" w14:textId="419AE09E"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77" w:type="dxa"/>
            <w:gridSpan w:val="2"/>
            <w:vAlign w:val="center"/>
          </w:tcPr>
          <w:p w14:paraId="630D4655" w14:textId="29B75F0D"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在对话框中输入数据</w:t>
            </w:r>
            <w:r w:rsidR="005D39E9">
              <w:rPr>
                <w:rFonts w:ascii="宋体" w:hAnsi="宋体" w:cs="Consolas" w:hint="eastAsia"/>
                <w:color w:val="000000"/>
                <w:kern w:val="0"/>
                <w:sz w:val="21"/>
                <w:szCs w:val="21"/>
              </w:rPr>
              <w:t>和上传头像时</w:t>
            </w:r>
            <w:r>
              <w:rPr>
                <w:rFonts w:ascii="宋体" w:hAnsi="宋体" w:cs="Consolas" w:hint="eastAsia"/>
                <w:color w:val="000000"/>
                <w:kern w:val="0"/>
                <w:sz w:val="21"/>
                <w:szCs w:val="21"/>
              </w:rPr>
              <w:t>，背景中显示的数据不会发生变化</w:t>
            </w:r>
          </w:p>
        </w:tc>
        <w:tc>
          <w:tcPr>
            <w:tcW w:w="1175" w:type="dxa"/>
            <w:vAlign w:val="center"/>
          </w:tcPr>
          <w:p w14:paraId="0F501A60"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CD075E">
        <w:trPr>
          <w:jc w:val="center"/>
        </w:trPr>
        <w:tc>
          <w:tcPr>
            <w:tcW w:w="1135" w:type="dxa"/>
            <w:vAlign w:val="center"/>
          </w:tcPr>
          <w:p w14:paraId="09E9A3BF" w14:textId="05704C63"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563" w:type="dxa"/>
            <w:vAlign w:val="center"/>
          </w:tcPr>
          <w:p w14:paraId="633B9DCB" w14:textId="594EBCD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77" w:type="dxa"/>
            <w:gridSpan w:val="2"/>
            <w:vAlign w:val="center"/>
          </w:tcPr>
          <w:p w14:paraId="0121528F" w14:textId="6445EADD"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w:t>
            </w:r>
            <w:r w:rsidR="00CD075E">
              <w:rPr>
                <w:rFonts w:ascii="宋体" w:hAnsi="宋体" w:cs="Consolas" w:hint="eastAsia"/>
                <w:color w:val="000000"/>
                <w:kern w:val="0"/>
                <w:sz w:val="21"/>
                <w:szCs w:val="21"/>
              </w:rPr>
              <w:t>图片和</w:t>
            </w:r>
            <w:r>
              <w:rPr>
                <w:rFonts w:ascii="宋体" w:hAnsi="宋体" w:cs="Consolas" w:hint="eastAsia"/>
                <w:color w:val="000000"/>
                <w:kern w:val="0"/>
                <w:sz w:val="21"/>
                <w:szCs w:val="21"/>
              </w:rPr>
              <w:t>数据随之发生变化</w:t>
            </w:r>
          </w:p>
        </w:tc>
        <w:tc>
          <w:tcPr>
            <w:tcW w:w="1175" w:type="dxa"/>
            <w:vAlign w:val="center"/>
          </w:tcPr>
          <w:p w14:paraId="7668FB4F"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6"/>
    <w:bookmarkEnd w:id="127"/>
    <w:p w14:paraId="5583CE48" w14:textId="728F0ECE" w:rsidR="0013207C" w:rsidRDefault="005719F0" w:rsidP="005719F0">
      <w:pPr>
        <w:ind w:firstLine="480"/>
      </w:pPr>
      <w:r>
        <w:rPr>
          <w:rFonts w:hint="eastAsia"/>
        </w:rPr>
        <w:t>由于涉及到页面的显示与切换，实际实现中仍然需要考虑不少问题。例如，需</w:t>
      </w:r>
      <w:r>
        <w:rPr>
          <w:rFonts w:hint="eastAsia"/>
        </w:rPr>
        <w:lastRenderedPageBreak/>
        <w:t>要验证用户的表单输入，当编辑时显示的数据不能随之变化，当完成编辑后显示的数据则需要即时发生变化。</w:t>
      </w:r>
      <w:r w:rsidR="005D39E9">
        <w:rPr>
          <w:rFonts w:hint="eastAsia"/>
        </w:rPr>
        <w:t>另外，当用户成功上传头像后，尽管保存在本地服务器的路径是相同的，但是链接需要添加随机的查询参数，以实现图片的即时刷新效果。</w:t>
      </w:r>
      <w:r>
        <w:rPr>
          <w:rFonts w:hint="eastAsia"/>
        </w:rPr>
        <w:t>总的来说，这是一个需要考虑诸多细节的功能。</w:t>
      </w:r>
    </w:p>
    <w:p w14:paraId="3C8D816A" w14:textId="77777777" w:rsidR="0013207C" w:rsidRDefault="006D21F2" w:rsidP="00C56F3D">
      <w:pPr>
        <w:pStyle w:val="3"/>
        <w:jc w:val="left"/>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29" w:name="_Hlk27168940"/>
      <w:bookmarkStart w:id="130"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29"/>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1" w:name="_Hlk27315334"/>
            <w:r w:rsidRPr="00270B34">
              <w:rPr>
                <w:rFonts w:ascii="宋体" w:hAnsi="宋体" w:cs="Consolas" w:hint="eastAsia"/>
                <w:color w:val="000000"/>
                <w:kern w:val="0"/>
                <w:sz w:val="21"/>
                <w:szCs w:val="21"/>
              </w:rPr>
              <w:t>序号</w:t>
            </w:r>
            <w:bookmarkEnd w:id="131"/>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2" w:name="_Hlk27315338"/>
            <w:r w:rsidRPr="00270B34">
              <w:rPr>
                <w:rFonts w:ascii="宋体" w:hAnsi="宋体" w:cs="Consolas" w:hint="eastAsia"/>
                <w:color w:val="000000"/>
                <w:kern w:val="0"/>
                <w:sz w:val="21"/>
                <w:szCs w:val="21"/>
              </w:rPr>
              <w:t>输入数据/动作</w:t>
            </w:r>
            <w:bookmarkEnd w:id="132"/>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3" w:name="_Hlk27315342"/>
            <w:r w:rsidRPr="00270B34">
              <w:rPr>
                <w:rFonts w:ascii="宋体" w:hAnsi="宋体" w:cs="Consolas" w:hint="eastAsia"/>
                <w:color w:val="000000"/>
                <w:kern w:val="0"/>
                <w:sz w:val="21"/>
                <w:szCs w:val="21"/>
              </w:rPr>
              <w:t>预期结果</w:t>
            </w:r>
            <w:bookmarkEnd w:id="133"/>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4" w:name="_Hlk27315345"/>
            <w:r w:rsidRPr="00270B34">
              <w:rPr>
                <w:rFonts w:ascii="宋体" w:hAnsi="宋体" w:cs="Consolas" w:hint="eastAsia"/>
                <w:color w:val="000000"/>
                <w:kern w:val="0"/>
                <w:sz w:val="21"/>
                <w:szCs w:val="21"/>
              </w:rPr>
              <w:t>实际结果</w:t>
            </w:r>
            <w:bookmarkEnd w:id="134"/>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p w14:paraId="65A7D524" w14:textId="53813B28" w:rsidR="00055409" w:rsidRPr="001572E9" w:rsidRDefault="001572E9" w:rsidP="001572E9">
      <w:pPr>
        <w:pStyle w:val="afe"/>
        <w:ind w:firstLine="420"/>
        <w:jc w:val="right"/>
      </w:pPr>
      <w:r>
        <w:rPr>
          <w:rFonts w:hint="eastAsia"/>
        </w:rPr>
        <w:lastRenderedPageBreak/>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304B8D" w:rsidRPr="00270B34" w14:paraId="229C0DE4" w14:textId="77777777" w:rsidTr="00304B8D">
        <w:trPr>
          <w:jc w:val="center"/>
        </w:trPr>
        <w:tc>
          <w:tcPr>
            <w:tcW w:w="1135" w:type="dxa"/>
            <w:vAlign w:val="center"/>
          </w:tcPr>
          <w:p w14:paraId="5B7315C5" w14:textId="6C027713"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6917123C" w14:textId="5D7B1E2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544" w:type="dxa"/>
            <w:vAlign w:val="center"/>
          </w:tcPr>
          <w:p w14:paraId="352388AD" w14:textId="40D9BB4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2F3F1882" w14:textId="57FA336F"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30"/>
    <w:p w14:paraId="2F0C524C" w14:textId="26FF1C20" w:rsidR="00413755" w:rsidRDefault="00BE5060" w:rsidP="00AD5947">
      <w:pPr>
        <w:ind w:firstLine="480"/>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rsidP="00C56F3D">
      <w:pPr>
        <w:pStyle w:val="3"/>
        <w:jc w:val="left"/>
      </w:pPr>
      <w:r>
        <w:rPr>
          <w:rFonts w:hint="eastAsia"/>
        </w:rPr>
        <w:t>5.1.4</w:t>
      </w:r>
      <w:r w:rsidR="00FD4108">
        <w:t xml:space="preserve"> </w:t>
      </w:r>
      <w:r w:rsidR="00FD4108">
        <w:rPr>
          <w:rFonts w:hint="eastAsia"/>
          <w:kern w:val="0"/>
        </w:rPr>
        <w:t>收藏的链接复制功能</w:t>
      </w:r>
    </w:p>
    <w:p w14:paraId="734494ED" w14:textId="2C86EBAF"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AD5947">
        <w:rPr>
          <w:rFonts w:hint="eastAsia"/>
        </w:rPr>
        <w:t>普通链接、</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3"/>
            <w:vAlign w:val="center"/>
          </w:tcPr>
          <w:p w14:paraId="26DE1CF1" w14:textId="5C801F1B"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rsidP="00AD5947">
      <w:pPr>
        <w:ind w:firstLineChars="83" w:firstLine="199"/>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304B8D">
      <w:pPr>
        <w:ind w:firstLine="480"/>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rsidP="00C56F3D">
      <w:pPr>
        <w:pStyle w:val="2"/>
        <w:jc w:val="left"/>
      </w:pPr>
      <w:bookmarkStart w:id="135" w:name="_Toc27346158"/>
      <w:r>
        <w:rPr>
          <w:rFonts w:hint="eastAsia"/>
        </w:rPr>
        <w:t>5.2</w:t>
      </w:r>
      <w:r w:rsidR="004707AE">
        <w:t xml:space="preserve"> </w:t>
      </w:r>
      <w:r>
        <w:rPr>
          <w:rFonts w:hint="eastAsia"/>
        </w:rPr>
        <w:t>本章小结</w:t>
      </w:r>
      <w:bookmarkEnd w:id="135"/>
    </w:p>
    <w:p w14:paraId="36937C8E" w14:textId="09584CBE" w:rsidR="0013207C" w:rsidRDefault="006D21F2" w:rsidP="005D2394">
      <w:pPr>
        <w:ind w:firstLine="480"/>
      </w:pPr>
      <w:r>
        <w:rPr>
          <w:rFonts w:hint="eastAsia"/>
        </w:rPr>
        <w:t>本章主</w:t>
      </w:r>
      <w:bookmarkStart w:id="136"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6"/>
      <w:r w:rsidR="005D2394">
        <w:rPr>
          <w:rFonts w:hint="eastAsia"/>
        </w:rPr>
        <w:t>题，以便解决它们。因此，</w:t>
      </w:r>
      <w:r w:rsidR="00B20E6C">
        <w:rPr>
          <w:rFonts w:hint="eastAsia"/>
        </w:rPr>
        <w:t>本章</w:t>
      </w:r>
      <w:r w:rsidR="005D2394">
        <w:rPr>
          <w:rFonts w:hint="eastAsia"/>
        </w:rPr>
        <w:t>一些重要的功能，进行基本的测试，从而排查了一些潜在的问题。</w:t>
      </w:r>
    </w:p>
    <w:p w14:paraId="531E1213" w14:textId="77777777" w:rsidR="0013207C" w:rsidRPr="00837419" w:rsidRDefault="006D21F2">
      <w:pPr>
        <w:pStyle w:val="1"/>
        <w:spacing w:before="326" w:after="326"/>
        <w:rPr>
          <w:kern w:val="0"/>
        </w:rPr>
      </w:pPr>
      <w:bookmarkStart w:id="137" w:name="_Toc27346159"/>
      <w:r w:rsidRPr="00837419">
        <w:rPr>
          <w:rFonts w:hint="eastAsia"/>
          <w:kern w:val="0"/>
        </w:rPr>
        <w:lastRenderedPageBreak/>
        <w:t>总结与展望</w:t>
      </w:r>
      <w:bookmarkEnd w:id="137"/>
    </w:p>
    <w:p w14:paraId="43A84F79" w14:textId="309083B8"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0FCA2D01" w:rsidR="001368EB" w:rsidRDefault="001572E9">
      <w:pPr>
        <w:ind w:firstLineChars="0" w:firstLine="420"/>
        <w:rPr>
          <w:bCs/>
        </w:rPr>
      </w:pPr>
      <w:r>
        <w:rPr>
          <w:rFonts w:hint="eastAsia"/>
          <w:bCs/>
        </w:rPr>
        <w:t>本项目</w:t>
      </w:r>
      <w:r w:rsidR="001368EB">
        <w:rPr>
          <w:rFonts w:hint="eastAsia"/>
          <w:bCs/>
        </w:rPr>
        <w:t>仍然存在</w:t>
      </w:r>
      <w:r w:rsidR="00736AF2">
        <w:rPr>
          <w:rFonts w:hint="eastAsia"/>
          <w:bCs/>
        </w:rPr>
        <w:t>一些</w:t>
      </w:r>
      <w:r w:rsidR="001368EB">
        <w:rPr>
          <w:rFonts w:hint="eastAsia"/>
          <w:bCs/>
        </w:rPr>
        <w:t>可以完善的地方，也有一些可以考虑添加的特色功能。由于时间以及个人能力的限制，</w:t>
      </w:r>
      <w:r w:rsidR="00736AF2">
        <w:rPr>
          <w:rFonts w:hint="eastAsia"/>
          <w:bCs/>
        </w:rPr>
        <w:t>没能够</w:t>
      </w:r>
      <w:r w:rsidR="001368EB">
        <w:rPr>
          <w:rFonts w:hint="eastAsia"/>
          <w:bCs/>
        </w:rPr>
        <w:t>将其</w:t>
      </w:r>
      <w:r w:rsidR="00425BF3">
        <w:rPr>
          <w:rFonts w:hint="eastAsia"/>
          <w:bCs/>
        </w:rPr>
        <w:t>逐一</w:t>
      </w:r>
      <w:r w:rsidR="001368EB">
        <w:rPr>
          <w:rFonts w:hint="eastAsia"/>
          <w:bCs/>
        </w:rPr>
        <w:t>解决，希望在以后的工作中，能够更进一步，将这个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38" w:name="_Toc27346160"/>
      <w:r>
        <w:rPr>
          <w:rFonts w:hint="eastAsia"/>
        </w:rPr>
        <w:lastRenderedPageBreak/>
        <w:t>参考文献</w:t>
      </w:r>
      <w:bookmarkEnd w:id="138"/>
    </w:p>
    <w:p w14:paraId="4E442805" w14:textId="702BE9ED" w:rsidR="00136D61" w:rsidRDefault="00136D61" w:rsidP="00AD5947">
      <w:pPr>
        <w:pStyle w:val="a7"/>
        <w:ind w:left="600" w:rightChars="26" w:right="62" w:hangingChars="250" w:hanging="600"/>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AD5947">
      <w:pPr>
        <w:pStyle w:val="a7"/>
        <w:ind w:left="600" w:rightChars="26" w:right="62" w:hangingChars="250" w:hanging="600"/>
      </w:pPr>
      <w:r w:rsidRPr="006D78DE">
        <w:t>[</w:t>
      </w:r>
      <w:r w:rsidR="007C6344">
        <w:t>2</w:t>
      </w:r>
      <w:r w:rsidRPr="006D78DE">
        <w:t>]</w:t>
      </w:r>
      <w:r w:rsidR="007C6344">
        <w:t xml:space="preserve">  </w:t>
      </w:r>
      <w:r w:rsidRPr="006D78DE">
        <w:t>一鸣</w:t>
      </w:r>
      <w:r w:rsidR="007C6344" w:rsidRPr="00BF309D">
        <w:rPr>
          <w:rFonts w:hint="eastAsia"/>
        </w:rPr>
        <w:t>．</w:t>
      </w:r>
      <w:bookmarkStart w:id="139" w:name="_Hlk26128549"/>
      <w:r w:rsidRPr="006D78DE">
        <w:t>独乐乐不如众乐乐的网络书签</w:t>
      </w:r>
      <w:bookmarkEnd w:id="139"/>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AD5947">
      <w:pPr>
        <w:pStyle w:val="a7"/>
        <w:ind w:left="600" w:rightChars="26" w:right="62" w:hangingChars="250" w:hanging="600"/>
      </w:pPr>
      <w:r>
        <w:rPr>
          <w:rFonts w:hint="eastAsia"/>
        </w:rPr>
        <w:t>[</w:t>
      </w:r>
      <w:r>
        <w:t>3</w:t>
      </w:r>
      <w:r>
        <w:rPr>
          <w:rFonts w:hint="eastAsia"/>
        </w:rPr>
        <w:t xml:space="preserve">]  </w:t>
      </w:r>
      <w:bookmarkStart w:id="140" w:name="_Hlk26128781"/>
      <w:r>
        <w:rPr>
          <w:rFonts w:hint="eastAsia"/>
        </w:rPr>
        <w:t>徐赛华</w:t>
      </w:r>
      <w:bookmarkStart w:id="141" w:name="_Hlk26116484"/>
      <w:bookmarkEnd w:id="140"/>
      <w:r w:rsidRPr="00850A9D">
        <w:rPr>
          <w:rFonts w:hint="eastAsia"/>
        </w:rPr>
        <w:t>．</w:t>
      </w:r>
      <w:bookmarkStart w:id="142" w:name="_Hlk26128761"/>
      <w:bookmarkEnd w:id="141"/>
      <w:r>
        <w:rPr>
          <w:rFonts w:hint="eastAsia"/>
        </w:rPr>
        <w:t>软件需求分析研究</w:t>
      </w:r>
      <w:bookmarkEnd w:id="142"/>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AD5947">
      <w:pPr>
        <w:pStyle w:val="a7"/>
        <w:ind w:left="600" w:rightChars="26" w:right="62" w:hangingChars="250" w:hanging="600"/>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AD5947">
      <w:pPr>
        <w:pStyle w:val="a7"/>
        <w:ind w:left="600" w:rightChars="26" w:right="62" w:hangingChars="250" w:hanging="600"/>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AD5947">
      <w:pPr>
        <w:pStyle w:val="a7"/>
        <w:ind w:left="600" w:rightChars="26" w:right="62" w:hangingChars="250" w:hanging="600"/>
      </w:pPr>
      <w:r w:rsidRPr="006D78DE">
        <w:t>[</w:t>
      </w:r>
      <w:r w:rsidR="005D2B5C">
        <w:t>6</w:t>
      </w:r>
      <w:r w:rsidRPr="006D78DE">
        <w:t>]</w:t>
      </w:r>
      <w:r w:rsidR="007C6344">
        <w:t xml:space="preserve">  </w:t>
      </w:r>
      <w:r w:rsidRPr="006D78DE">
        <w:t>王鹏强</w:t>
      </w:r>
      <w:bookmarkStart w:id="143" w:name="_Hlk26112600"/>
      <w:r w:rsidR="007C6344" w:rsidRPr="00BF309D">
        <w:rPr>
          <w:rFonts w:hint="eastAsia"/>
        </w:rPr>
        <w:t>．</w:t>
      </w:r>
      <w:bookmarkEnd w:id="143"/>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184E7E51" w:rsidR="008262AA" w:rsidRDefault="008262AA" w:rsidP="00AD5947">
      <w:pPr>
        <w:pStyle w:val="a7"/>
        <w:ind w:left="600" w:rightChars="26" w:right="62" w:hangingChars="250" w:hanging="600"/>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AD5947">
      <w:pPr>
        <w:pStyle w:val="a7"/>
        <w:ind w:left="600" w:rightChars="26" w:right="62" w:hangingChars="250" w:hanging="600"/>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44" w:name="_Hlk26115658"/>
      <w:r w:rsidR="00732D6B">
        <w:rPr>
          <w:rFonts w:hint="eastAsia"/>
        </w:rPr>
        <w:t>）</w:t>
      </w:r>
      <w:bookmarkStart w:id="145" w:name="_Hlk26115497"/>
      <w:r w:rsidR="00732D6B" w:rsidRPr="00BF309D">
        <w:rPr>
          <w:rFonts w:hint="eastAsia"/>
        </w:rPr>
        <w:t>．</w:t>
      </w:r>
      <w:bookmarkEnd w:id="144"/>
      <w:bookmarkEnd w:id="145"/>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AD5947">
      <w:pPr>
        <w:pStyle w:val="a7"/>
        <w:ind w:left="600" w:rightChars="26" w:right="62" w:hangingChars="250" w:hanging="600"/>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AD5947">
      <w:pPr>
        <w:pStyle w:val="a7"/>
        <w:ind w:left="600" w:rightChars="26" w:right="62" w:hangingChars="250" w:hanging="600"/>
      </w:pPr>
      <w:r w:rsidRPr="005A37AC">
        <w:t>[</w:t>
      </w:r>
      <w:r w:rsidR="005D2B5C">
        <w:t>10</w:t>
      </w:r>
      <w:r w:rsidRPr="005A37AC">
        <w:t>]</w:t>
      </w:r>
      <w:r w:rsidR="005A37AC" w:rsidRPr="005A37AC">
        <w:t xml:space="preserve">  </w:t>
      </w:r>
      <w:bookmarkStart w:id="146"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6"/>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AD5947">
      <w:pPr>
        <w:pStyle w:val="a7"/>
        <w:ind w:left="600" w:rightChars="26" w:right="62" w:hangingChars="250" w:hanging="600"/>
      </w:pPr>
      <w:r w:rsidRPr="00062D0F">
        <w:t>[</w:t>
      </w:r>
      <w:r>
        <w:t>11</w:t>
      </w:r>
      <w:r w:rsidRPr="00062D0F">
        <w:t>]</w:t>
      </w:r>
      <w:r>
        <w:t xml:space="preserve"> </w:t>
      </w:r>
      <w:r w:rsidRPr="00062D0F">
        <w:t>陈立兵</w:t>
      </w:r>
      <w:bookmarkStart w:id="147" w:name="_Hlk26118174"/>
      <w:r w:rsidRPr="00850A9D">
        <w:rPr>
          <w:rFonts w:hint="eastAsia"/>
        </w:rPr>
        <w:t>．</w:t>
      </w:r>
      <w:bookmarkEnd w:id="147"/>
      <w:r w:rsidRPr="00062D0F">
        <w:t>IntelliJ IDEA——</w:t>
      </w:r>
      <w:r w:rsidRPr="00062D0F">
        <w:t>开发人员利器</w:t>
      </w:r>
      <w:r w:rsidRPr="00062D0F">
        <w:t>[J]</w:t>
      </w:r>
      <w:bookmarkStart w:id="148" w:name="_Hlk26117761"/>
      <w:r w:rsidRPr="00850A9D">
        <w:rPr>
          <w:rFonts w:hint="eastAsia"/>
        </w:rPr>
        <w:t>．</w:t>
      </w:r>
      <w:bookmarkEnd w:id="148"/>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52783C26" w:rsidR="00062D0F" w:rsidRDefault="008262AA" w:rsidP="00AD5947">
      <w:pPr>
        <w:pStyle w:val="a7"/>
        <w:ind w:left="600" w:rightChars="26" w:right="62" w:hangingChars="250" w:hanging="600"/>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49" w:name="_Hlk26117355"/>
      <w:r w:rsidR="007C7871" w:rsidRPr="00850A9D">
        <w:rPr>
          <w:rFonts w:hint="eastAsia"/>
        </w:rPr>
        <w:t>．</w:t>
      </w:r>
      <w:bookmarkStart w:id="150" w:name="_Hlk26128969"/>
      <w:bookmarkEnd w:id="149"/>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50"/>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AD5947">
      <w:pPr>
        <w:pStyle w:val="a7"/>
        <w:ind w:left="600" w:rightChars="26" w:right="62" w:hangingChars="250" w:hanging="600"/>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AD5947">
      <w:pPr>
        <w:pStyle w:val="a7"/>
        <w:ind w:left="600" w:rightChars="26" w:right="62" w:hangingChars="250" w:hanging="600"/>
      </w:pPr>
      <w:r w:rsidRPr="00D50B90">
        <w:t xml:space="preserve">[14] </w:t>
      </w:r>
      <w:r w:rsidRPr="00D50B90">
        <w:t>樊鸿烨</w:t>
      </w:r>
      <w:r>
        <w:rPr>
          <w:rFonts w:hint="eastAsia"/>
        </w:rPr>
        <w:t>，</w:t>
      </w:r>
      <w:r w:rsidRPr="00D50B90">
        <w:t>关玉欣</w:t>
      </w:r>
      <w:r w:rsidRPr="00850A9D">
        <w:rPr>
          <w:rFonts w:hint="eastAsia"/>
        </w:rPr>
        <w:t>．</w:t>
      </w:r>
      <w:bookmarkStart w:id="151" w:name="_Hlk26129118"/>
      <w:r w:rsidRPr="00D50B90">
        <w:t>基于网页设计中</w:t>
      </w:r>
      <w:r w:rsidRPr="00D50B90">
        <w:t>UI</w:t>
      </w:r>
      <w:r w:rsidRPr="00D50B90">
        <w:t>界面的应用</w:t>
      </w:r>
      <w:bookmarkEnd w:id="151"/>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bookmarkStart w:id="152" w:name="_Hlk27313150"/>
      <w:r w:rsidRPr="00850A9D">
        <w:rPr>
          <w:rFonts w:hint="eastAsia"/>
        </w:rPr>
        <w:t>．</w:t>
      </w:r>
      <w:bookmarkEnd w:id="152"/>
    </w:p>
    <w:p w14:paraId="78F28D2F" w14:textId="426F3008" w:rsidR="0013207C" w:rsidRDefault="00982968" w:rsidP="00AD5947">
      <w:pPr>
        <w:pStyle w:val="a7"/>
        <w:ind w:left="600" w:rightChars="26" w:right="62" w:hangingChars="250" w:hanging="600"/>
      </w:pPr>
      <w:r w:rsidRPr="00982968">
        <w:rPr>
          <w:rFonts w:hint="eastAsia"/>
        </w:rPr>
        <w:t>[</w:t>
      </w:r>
      <w:r w:rsidR="00BF309D">
        <w:t>1</w:t>
      </w:r>
      <w:r>
        <w:t>5</w:t>
      </w:r>
      <w:r w:rsidRPr="00982968">
        <w:rPr>
          <w:rFonts w:hint="eastAsia"/>
        </w:rPr>
        <w:t>]</w:t>
      </w:r>
      <w:r>
        <w:t xml:space="preserve"> </w:t>
      </w:r>
      <w:bookmarkStart w:id="153" w:name="_Hlk26129201"/>
      <w:r w:rsidRPr="00982968">
        <w:rPr>
          <w:rFonts w:hint="eastAsia"/>
        </w:rPr>
        <w:t>刘敏</w:t>
      </w:r>
      <w:bookmarkStart w:id="154" w:name="_Hlk26111439"/>
      <w:bookmarkEnd w:id="153"/>
      <w:r w:rsidRPr="00BF309D">
        <w:rPr>
          <w:rFonts w:hint="eastAsia"/>
        </w:rPr>
        <w:t>．</w:t>
      </w:r>
      <w:bookmarkStart w:id="155" w:name="_Hlk26129140"/>
      <w:bookmarkEnd w:id="154"/>
      <w:r w:rsidRPr="00982968">
        <w:rPr>
          <w:rFonts w:hint="eastAsia"/>
        </w:rPr>
        <w:t>软件的</w:t>
      </w:r>
      <w:bookmarkStart w:id="156" w:name="_Hlk26129137"/>
      <w:r w:rsidRPr="00982968">
        <w:rPr>
          <w:rFonts w:hint="eastAsia"/>
        </w:rPr>
        <w:t>质量保证</w:t>
      </w:r>
      <w:bookmarkEnd w:id="155"/>
      <w:bookmarkEnd w:id="156"/>
      <w:r w:rsidRPr="00982968">
        <w:rPr>
          <w:rFonts w:hint="eastAsia"/>
        </w:rPr>
        <w:t>[J]</w:t>
      </w:r>
      <w:bookmarkStart w:id="157" w:name="_Hlk26107364"/>
      <w:r w:rsidRPr="00BF309D">
        <w:rPr>
          <w:rFonts w:hint="eastAsia"/>
        </w:rPr>
        <w:t>．</w:t>
      </w:r>
      <w:bookmarkEnd w:id="157"/>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r w:rsidR="003233AA" w:rsidRPr="00850A9D">
        <w:rPr>
          <w:rFonts w:hint="eastAsia"/>
        </w:rPr>
        <w:t>．</w:t>
      </w:r>
    </w:p>
    <w:p w14:paraId="29668F3D" w14:textId="77777777" w:rsidR="00BC2AFE" w:rsidRDefault="00BC2AFE" w:rsidP="00BC2AFE">
      <w:pPr>
        <w:pStyle w:val="1"/>
        <w:spacing w:before="326" w:after="326"/>
      </w:pPr>
      <w:bookmarkStart w:id="158" w:name="_Toc27346161"/>
      <w:r>
        <w:rPr>
          <w:rFonts w:hint="eastAsia"/>
        </w:rPr>
        <w:lastRenderedPageBreak/>
        <w:t>致  谢</w:t>
      </w:r>
      <w:bookmarkEnd w:id="158"/>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6DA1566F"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4D0CA03E" w14:textId="5A2D4738" w:rsidR="00BC2AFE" w:rsidRPr="00736AF2" w:rsidRDefault="00BC2AFE" w:rsidP="00736AF2">
      <w:pPr>
        <w:ind w:firstLine="480"/>
        <w:rPr>
          <w:bCs/>
        </w:rPr>
      </w:pPr>
      <w:r>
        <w:rPr>
          <w:rFonts w:hint="eastAsia"/>
        </w:rPr>
        <w:t>最后，再次感谢网络和周围的朋友、老师的力量，为此次毕业设计带来的莫大帮助。</w:t>
      </w:r>
    </w:p>
    <w:sectPr w:rsidR="00BC2AFE" w:rsidRPr="00736AF2">
      <w:footerReference w:type="default" r:id="rId77"/>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01864C" w14:textId="77777777" w:rsidR="00863D4F" w:rsidRDefault="00863D4F">
      <w:pPr>
        <w:spacing w:line="240" w:lineRule="auto"/>
        <w:ind w:firstLine="480"/>
      </w:pPr>
      <w:r>
        <w:separator/>
      </w:r>
    </w:p>
  </w:endnote>
  <w:endnote w:type="continuationSeparator" w:id="0">
    <w:p w14:paraId="564BF84A" w14:textId="77777777" w:rsidR="00863D4F" w:rsidRDefault="00863D4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4727BB" w:rsidRDefault="004727BB">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4727BB" w:rsidRDefault="00863D4F">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4727BB" w:rsidRDefault="004727BB">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4727BB" w:rsidRDefault="004727BB">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4727BB" w:rsidRDefault="004727BB"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4727BB" w:rsidRDefault="004727BB"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4727BB" w:rsidRDefault="004727BB"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3C0DDD" w14:textId="77777777" w:rsidR="00863D4F" w:rsidRDefault="00863D4F">
      <w:pPr>
        <w:spacing w:line="240" w:lineRule="auto"/>
        <w:ind w:firstLine="480"/>
      </w:pPr>
      <w:r>
        <w:separator/>
      </w:r>
    </w:p>
  </w:footnote>
  <w:footnote w:type="continuationSeparator" w:id="0">
    <w:p w14:paraId="699BC710" w14:textId="77777777" w:rsidR="00863D4F" w:rsidRDefault="00863D4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4727BB" w:rsidRDefault="004727BB">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57E65FA0" w:rsidR="004727BB" w:rsidRDefault="00863D4F">
    <w:pPr>
      <w:pStyle w:val="ad"/>
      <w:ind w:firstLineChars="0" w:firstLine="0"/>
    </w:pPr>
    <w:r>
      <w:pict w14:anchorId="10B56CDA">
        <v:group id="_x0000_s2205" style="position:absolute;left:0;text-align:left;margin-left:-6.15pt;margin-top:52.3pt;width:447.85pt;height:676.35pt;z-index:251666432" coordorigin="1477,1871" coordsize="8957,13527">
          <v:line id="直线 29" o:spid="_x0000_s2206" style="position:absolute" from="1477,15398" to="10434,15398"/>
          <v:group id="组合 30" o:spid="_x0000_s2207" style="position:absolute;left:1477;top:1871;width:8957;height:481" coordorigin="1477,1901" coordsize="8957,481">
            <v:line id="直线 31" o:spid="_x0000_s2208" style="position:absolute" from="1477,2345" to="10434,2345"/>
            <v:line id="直线 32" o:spid="_x0000_s2209" style="position:absolute" from="1477,2382" to="10434,2382"/>
            <v:shapetype id="_x0000_t202" coordsize="21600,21600" o:spt="202" path="m,l,21600r21600,l21600,xe">
              <v:stroke joinstyle="miter"/>
              <v:path gradientshapeok="t" o:connecttype="rect"/>
            </v:shapetype>
            <v:shape id="文本框 33" o:spid="_x0000_s2210" type="#_x0000_t202" style="position:absolute;left:2392;top:1901;width:7128;height:447" filled="f" stroked="f">
              <v:textbox style="mso-next-textbox:#文本框 33" inset="0,0,0,0">
                <w:txbxContent>
                  <w:p w14:paraId="1B1D8E3C" w14:textId="77777777" w:rsidR="004727BB" w:rsidRDefault="004727BB">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4727BB" w:rsidRDefault="004727BB">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3BEF5012" w:rsidR="004727BB" w:rsidRDefault="00863D4F" w:rsidP="00BC32F9">
    <w:pPr>
      <w:pStyle w:val="ad"/>
      <w:tabs>
        <w:tab w:val="clear" w:pos="4153"/>
        <w:tab w:val="clear" w:pos="8306"/>
        <w:tab w:val="left" w:pos="3060"/>
      </w:tabs>
      <w:ind w:firstLine="360"/>
    </w:pPr>
    <w:r>
      <w:pict w14:anchorId="32B8DD53">
        <v:group id="组合 28" o:spid="_x0000_s2199" style="position:absolute;left:0;text-align:left;margin-left:-6.15pt;margin-top:52.3pt;width:447.85pt;height:676.35pt;z-index:251664384" coordorigin="1477,1871" coordsize="8957,13527">
          <v:line id="直线 29" o:spid="_x0000_s2200" style="position:absolute" from="1477,15398" to="10434,15398"/>
          <v:group id="组合 30" o:spid="_x0000_s2201" style="position:absolute;left:1477;top:1871;width:8957;height:481" coordorigin="1477,1901" coordsize="8957,481">
            <v:line id="直线 31" o:spid="_x0000_s2202" style="position:absolute" from="1477,2345" to="10434,2345"/>
            <v:line id="直线 32" o:spid="_x0000_s2203" style="position:absolute" from="1477,2382" to="10434,2382"/>
            <v:shapetype id="_x0000_t202" coordsize="21600,21600" o:spt="202" path="m,l,21600r21600,l21600,xe">
              <v:stroke joinstyle="miter"/>
              <v:path gradientshapeok="t" o:connecttype="rect"/>
            </v:shapetype>
            <v:shape id="文本框 33" o:spid="_x0000_s2204" type="#_x0000_t202" style="position:absolute;left:2392;top:1901;width:7128;height:447" filled="f" stroked="f">
              <v:textbox inset="0,0,0,0">
                <w:txbxContent>
                  <w:p w14:paraId="790F8DF8" w14:textId="77777777" w:rsidR="004727BB" w:rsidRPr="00BC32F9" w:rsidRDefault="004727BB">
                    <w:pPr>
                      <w:ind w:firstLineChars="50" w:firstLine="220"/>
                      <w:jc w:val="distribute"/>
                      <w:rPr>
                        <w:rFonts w:ascii="楷体" w:eastAsia="楷体" w:hAnsi="楷体"/>
                        <w:spacing w:val="60"/>
                      </w:rPr>
                    </w:pPr>
                    <w:r w:rsidRPr="00BC32F9">
                      <w:rPr>
                        <w:rFonts w:ascii="楷体" w:eastAsia="楷体" w:hAnsi="楷体" w:hint="eastAsia"/>
                        <w:spacing w:val="60"/>
                        <w:kern w:val="0"/>
                        <w:sz w:val="32"/>
                      </w:rPr>
                      <w:t>信息科学与技术学院学士学位论文信息科学与技术学院学士学位论文</w:t>
                    </w:r>
                  </w:p>
                </w:txbxContent>
              </v:textbox>
            </v:shape>
          </v:group>
        </v:group>
      </w:pict>
    </w:r>
    <w:r w:rsidR="004727BB">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32A8A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2A7068C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7426371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92008B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3844FCB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E66DBC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DD0C51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E92A880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36EE0F6"/>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B2D41E1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21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563F"/>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B4096"/>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641"/>
    <w:rsid w:val="00157D94"/>
    <w:rsid w:val="00160569"/>
    <w:rsid w:val="001617A3"/>
    <w:rsid w:val="001633FF"/>
    <w:rsid w:val="001653D1"/>
    <w:rsid w:val="00165878"/>
    <w:rsid w:val="001658D2"/>
    <w:rsid w:val="0016676E"/>
    <w:rsid w:val="00167D8F"/>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0B2"/>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15C8"/>
    <w:rsid w:val="001F1B42"/>
    <w:rsid w:val="001F64BC"/>
    <w:rsid w:val="001F6AAE"/>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4B8D"/>
    <w:rsid w:val="003063C7"/>
    <w:rsid w:val="00306A6C"/>
    <w:rsid w:val="00306FFD"/>
    <w:rsid w:val="00310926"/>
    <w:rsid w:val="003207B8"/>
    <w:rsid w:val="00322AE7"/>
    <w:rsid w:val="003233AA"/>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1D53"/>
    <w:rsid w:val="00362281"/>
    <w:rsid w:val="00362395"/>
    <w:rsid w:val="0036287D"/>
    <w:rsid w:val="003641EE"/>
    <w:rsid w:val="00371C82"/>
    <w:rsid w:val="00372CDA"/>
    <w:rsid w:val="00375375"/>
    <w:rsid w:val="00377FB6"/>
    <w:rsid w:val="00381A52"/>
    <w:rsid w:val="00381F06"/>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27BB"/>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1CFC"/>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D6559"/>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374A"/>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2B5C"/>
    <w:rsid w:val="005D39E9"/>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5FFF"/>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36AF2"/>
    <w:rsid w:val="00740255"/>
    <w:rsid w:val="00741154"/>
    <w:rsid w:val="00742F99"/>
    <w:rsid w:val="00743832"/>
    <w:rsid w:val="00743885"/>
    <w:rsid w:val="0074524E"/>
    <w:rsid w:val="00745F31"/>
    <w:rsid w:val="0075359C"/>
    <w:rsid w:val="00753CDA"/>
    <w:rsid w:val="00755EAF"/>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509F"/>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777B"/>
    <w:rsid w:val="007F0B7C"/>
    <w:rsid w:val="007F2439"/>
    <w:rsid w:val="007F3EAF"/>
    <w:rsid w:val="007F5C6A"/>
    <w:rsid w:val="00801907"/>
    <w:rsid w:val="00801D10"/>
    <w:rsid w:val="00802BC6"/>
    <w:rsid w:val="008103DD"/>
    <w:rsid w:val="00812EDC"/>
    <w:rsid w:val="00813CA0"/>
    <w:rsid w:val="00814FD6"/>
    <w:rsid w:val="00815722"/>
    <w:rsid w:val="00817DC9"/>
    <w:rsid w:val="00821BFF"/>
    <w:rsid w:val="00822026"/>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3D4F"/>
    <w:rsid w:val="00865E97"/>
    <w:rsid w:val="008701DD"/>
    <w:rsid w:val="00870C42"/>
    <w:rsid w:val="00870D6F"/>
    <w:rsid w:val="00871656"/>
    <w:rsid w:val="0087188F"/>
    <w:rsid w:val="008732DE"/>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2D58"/>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126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5947"/>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CEE"/>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63D1"/>
    <w:rsid w:val="00BA7486"/>
    <w:rsid w:val="00BB15AE"/>
    <w:rsid w:val="00BB1D9C"/>
    <w:rsid w:val="00BB2C1C"/>
    <w:rsid w:val="00BB38F4"/>
    <w:rsid w:val="00BB592E"/>
    <w:rsid w:val="00BB7E6B"/>
    <w:rsid w:val="00BC12A4"/>
    <w:rsid w:val="00BC2AFE"/>
    <w:rsid w:val="00BC2C4A"/>
    <w:rsid w:val="00BC32F9"/>
    <w:rsid w:val="00BC3B2E"/>
    <w:rsid w:val="00BC4826"/>
    <w:rsid w:val="00BC5FED"/>
    <w:rsid w:val="00BC7A8F"/>
    <w:rsid w:val="00BD0FFC"/>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436"/>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395"/>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6F3D"/>
    <w:rsid w:val="00C573C2"/>
    <w:rsid w:val="00C57B89"/>
    <w:rsid w:val="00C60BC6"/>
    <w:rsid w:val="00C62A3A"/>
    <w:rsid w:val="00C62B65"/>
    <w:rsid w:val="00C62B98"/>
    <w:rsid w:val="00C63681"/>
    <w:rsid w:val="00C63816"/>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2535"/>
    <w:rsid w:val="00CA3205"/>
    <w:rsid w:val="00CA4659"/>
    <w:rsid w:val="00CA5AFE"/>
    <w:rsid w:val="00CA6202"/>
    <w:rsid w:val="00CA7034"/>
    <w:rsid w:val="00CA7877"/>
    <w:rsid w:val="00CA7C18"/>
    <w:rsid w:val="00CB231E"/>
    <w:rsid w:val="00CB3629"/>
    <w:rsid w:val="00CB6600"/>
    <w:rsid w:val="00CC268F"/>
    <w:rsid w:val="00CC32E1"/>
    <w:rsid w:val="00CC420A"/>
    <w:rsid w:val="00CC496F"/>
    <w:rsid w:val="00CC5E09"/>
    <w:rsid w:val="00CD075E"/>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39D"/>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3F28"/>
    <w:rsid w:val="00D3683F"/>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735"/>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158"/>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B9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2069"/>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6951"/>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1"/>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126A"/>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740059460">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__.vsdx"/><Relationship Id="rId42" Type="http://schemas.openxmlformats.org/officeDocument/2006/relationships/image" Target="media/image15.png"/><Relationship Id="rId47" Type="http://schemas.openxmlformats.org/officeDocument/2006/relationships/package" Target="embeddings/Microsoft_Visio___11.vsdx"/><Relationship Id="rId63" Type="http://schemas.openxmlformats.org/officeDocument/2006/relationships/image" Target="media/image29.png"/><Relationship Id="rId68" Type="http://schemas.openxmlformats.org/officeDocument/2006/relationships/package" Target="embeddings/Microsoft_Visio___18.vsdx"/><Relationship Id="rId16" Type="http://schemas.openxmlformats.org/officeDocument/2006/relationships/footer" Target="footer3.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8.vsdx"/><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package" Target="embeddings/Microsoft_Visio___13.vsdx"/><Relationship Id="rId58" Type="http://schemas.openxmlformats.org/officeDocument/2006/relationships/image" Target="media/image26.emf"/><Relationship Id="rId66" Type="http://schemas.openxmlformats.org/officeDocument/2006/relationships/image" Target="media/image31.png"/><Relationship Id="rId74" Type="http://schemas.openxmlformats.org/officeDocument/2006/relationships/package" Target="embeddings/Microsoft_Visio___20.vsdx"/><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3.vsdx"/><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Microsoft_Visio___14.vsdx"/><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2.emf"/><Relationship Id="rId46" Type="http://schemas.openxmlformats.org/officeDocument/2006/relationships/image" Target="media/image18.emf"/><Relationship Id="rId59" Type="http://schemas.openxmlformats.org/officeDocument/2006/relationships/package" Target="embeddings/Microsoft_Visio___15.vsdx"/><Relationship Id="rId67" Type="http://schemas.openxmlformats.org/officeDocument/2006/relationships/image" Target="media/image32.emf"/><Relationship Id="rId20" Type="http://schemas.openxmlformats.org/officeDocument/2006/relationships/image" Target="media/image3.emf"/><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package" Target="embeddings/Microsoft_Visio___16.vsdx"/><Relationship Id="rId70" Type="http://schemas.openxmlformats.org/officeDocument/2006/relationships/image" Target="media/image34.emf"/><Relationship Id="rId75"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package" Target="embeddings/Microsoft_Visio___5.vsdx"/><Relationship Id="rId44" Type="http://schemas.openxmlformats.org/officeDocument/2006/relationships/package" Target="embeddings/Microsoft_Visio___10.vsdx"/><Relationship Id="rId52" Type="http://schemas.openxmlformats.org/officeDocument/2006/relationships/image" Target="media/image22.emf"/><Relationship Id="rId60" Type="http://schemas.openxmlformats.org/officeDocument/2006/relationships/image" Target="media/image27.png"/><Relationship Id="rId65" Type="http://schemas.openxmlformats.org/officeDocument/2006/relationships/package" Target="embeddings/Microsoft_Visio___17.vsdx"/><Relationship Id="rId73" Type="http://schemas.openxmlformats.org/officeDocument/2006/relationships/image" Target="media/image36.emf"/><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package" Target="embeddings/Microsoft_Visio___9.vsdx"/><Relationship Id="rId34" Type="http://schemas.openxmlformats.org/officeDocument/2006/relationships/image" Target="media/image10.emf"/><Relationship Id="rId50" Type="http://schemas.openxmlformats.org/officeDocument/2006/relationships/package" Target="embeddings/Microsoft_Visio___12.vsdx"/><Relationship Id="rId55" Type="http://schemas.openxmlformats.org/officeDocument/2006/relationships/image" Target="media/image24.emf"/><Relationship Id="rId76" Type="http://schemas.openxmlformats.org/officeDocument/2006/relationships/package" Target="embeddings/Microsoft_Visio___21.vsdx"/><Relationship Id="rId7" Type="http://schemas.openxmlformats.org/officeDocument/2006/relationships/footnotes" Target="footnotes.xml"/><Relationship Id="rId71" Type="http://schemas.openxmlformats.org/officeDocument/2006/relationships/package" Target="embeddings/Microsoft_Visio___19.vsdx"/><Relationship Id="rId2" Type="http://schemas.openxmlformats.org/officeDocument/2006/relationships/customXml" Target="../customXml/item2.xml"/><Relationship Id="rId29"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CDFA68-299E-4289-A0E6-F9A65F64C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1</TotalTime>
  <Pages>1</Pages>
  <Words>4301</Words>
  <Characters>24518</Characters>
  <Application>Microsoft Office Word</Application>
  <DocSecurity>0</DocSecurity>
  <Lines>204</Lines>
  <Paragraphs>57</Paragraphs>
  <ScaleCrop>false</ScaleCrop>
  <Company/>
  <LinksUpToDate>false</LinksUpToDate>
  <CharactersWithSpaces>28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87</cp:revision>
  <cp:lastPrinted>2017-05-09T07:55:00Z</cp:lastPrinted>
  <dcterms:created xsi:type="dcterms:W3CDTF">2016-12-12T15:08:00Z</dcterms:created>
  <dcterms:modified xsi:type="dcterms:W3CDTF">2019-12-23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